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EB675C" w14:textId="77777777" w:rsidR="00CB677F" w:rsidRPr="00CB677F" w:rsidRDefault="00CB677F" w:rsidP="00B26D0C">
      <w:pPr>
        <w:rPr>
          <w:b/>
          <w:sz w:val="28"/>
          <w:szCs w:val="28"/>
          <w:u w:val="single"/>
          <w:lang w:val="en-GB"/>
        </w:rPr>
      </w:pPr>
      <w:bookmarkStart w:id="0" w:name="_GoBack"/>
      <w:bookmarkEnd w:id="0"/>
      <w:r w:rsidRPr="00CB677F">
        <w:rPr>
          <w:b/>
          <w:sz w:val="28"/>
          <w:szCs w:val="28"/>
          <w:u w:val="single"/>
          <w:lang w:val="en-GB"/>
        </w:rPr>
        <w:t>Timing of digital gates</w:t>
      </w:r>
    </w:p>
    <w:p w14:paraId="1DE9221F" w14:textId="77777777" w:rsidR="00CB677F" w:rsidRDefault="00CB677F" w:rsidP="00B26D0C">
      <w:pPr>
        <w:rPr>
          <w:lang w:val="en-GB"/>
        </w:rPr>
      </w:pPr>
    </w:p>
    <w:p w14:paraId="13CEAFBE" w14:textId="43670062" w:rsidR="00CB677F" w:rsidRDefault="00CB677F" w:rsidP="00B26D0C">
      <w:pPr>
        <w:rPr>
          <w:lang w:val="en-GB"/>
        </w:rPr>
      </w:pPr>
      <w:r>
        <w:rPr>
          <w:lang w:val="en-GB"/>
        </w:rPr>
        <w:t xml:space="preserve">Digital gates are electronic components and as such have capacitance and resistances that delay the signal through them. Consider the inverter in the figure below any input </w:t>
      </w:r>
      <w:r w:rsidR="009B2284">
        <w:rPr>
          <w:lang w:val="en-GB"/>
        </w:rPr>
        <w:t xml:space="preserve">signal </w:t>
      </w:r>
      <w:r>
        <w:rPr>
          <w:lang w:val="en-GB"/>
        </w:rPr>
        <w:t>is inverted</w:t>
      </w:r>
      <w:r w:rsidR="009B2284">
        <w:rPr>
          <w:lang w:val="en-GB"/>
        </w:rPr>
        <w:t xml:space="preserve"> at the output</w:t>
      </w:r>
      <w:r>
        <w:rPr>
          <w:lang w:val="en-GB"/>
        </w:rPr>
        <w:t xml:space="preserve"> but also changed in shape and delayed </w:t>
      </w:r>
    </w:p>
    <w:p w14:paraId="7B38D380" w14:textId="77777777" w:rsidR="00CB677F" w:rsidRDefault="00CB677F" w:rsidP="00B26D0C">
      <w:pPr>
        <w:rPr>
          <w:lang w:val="en-GB"/>
        </w:rPr>
      </w:pPr>
    </w:p>
    <w:p w14:paraId="4E16E0A4" w14:textId="77777777" w:rsidR="00CB677F" w:rsidRDefault="00CB677F" w:rsidP="00B26D0C">
      <w:pPr>
        <w:rPr>
          <w:lang w:val="en-GB"/>
        </w:rPr>
      </w:pPr>
    </w:p>
    <w:p w14:paraId="5EB4D941" w14:textId="77777777" w:rsidR="00CB677F" w:rsidRDefault="00CB677F" w:rsidP="00B26D0C">
      <w:pPr>
        <w:rPr>
          <w:lang w:val="en-GB"/>
        </w:rPr>
      </w:pPr>
    </w:p>
    <w:p w14:paraId="5AFF7F1C" w14:textId="77777777" w:rsidR="00CB677F" w:rsidRDefault="00CB677F" w:rsidP="00B26D0C">
      <w:pPr>
        <w:rPr>
          <w:lang w:val="en-GB"/>
        </w:rPr>
      </w:pPr>
    </w:p>
    <w:p w14:paraId="16BC2F9D" w14:textId="77777777" w:rsidR="00CB677F" w:rsidRDefault="00CB677F" w:rsidP="00B26D0C">
      <w:pPr>
        <w:rPr>
          <w:lang w:val="en-GB"/>
        </w:rPr>
      </w:pPr>
    </w:p>
    <w:p w14:paraId="4C7B56BA" w14:textId="77777777" w:rsidR="00CB677F" w:rsidRDefault="00CB677F" w:rsidP="00B26D0C">
      <w:pPr>
        <w:rPr>
          <w:lang w:val="en-GB"/>
        </w:rPr>
      </w:pPr>
    </w:p>
    <w:p w14:paraId="32BAFC5B" w14:textId="77777777" w:rsidR="00CB677F" w:rsidRDefault="00CB677F" w:rsidP="00B26D0C">
      <w:pPr>
        <w:rPr>
          <w:lang w:val="en-GB"/>
        </w:rPr>
      </w:pPr>
    </w:p>
    <w:p w14:paraId="4A700048" w14:textId="77777777" w:rsidR="003909F5" w:rsidRDefault="00265AB7" w:rsidP="00B26D0C">
      <w:pPr>
        <w:rPr>
          <w:lang w:val="en-GB"/>
        </w:rPr>
      </w:pPr>
      <w:r w:rsidRPr="00265AB7">
        <w:rPr>
          <w:noProof/>
        </w:rPr>
        <mc:AlternateContent>
          <mc:Choice Requires="wpg">
            <w:drawing>
              <wp:anchor distT="0" distB="0" distL="114300" distR="114300" simplePos="0" relativeHeight="251663360" behindDoc="0" locked="0" layoutInCell="1" allowOverlap="1" wp14:anchorId="6257A693" wp14:editId="579E511C">
                <wp:simplePos x="0" y="0"/>
                <wp:positionH relativeFrom="margin">
                  <wp:posOffset>394447</wp:posOffset>
                </wp:positionH>
                <wp:positionV relativeFrom="paragraph">
                  <wp:posOffset>-914400</wp:posOffset>
                </wp:positionV>
                <wp:extent cx="3567953" cy="1976866"/>
                <wp:effectExtent l="19050" t="0" r="33020" b="61595"/>
                <wp:wrapNone/>
                <wp:docPr id="56" name="Group 67"/>
                <wp:cNvGraphicFramePr/>
                <a:graphic xmlns:a="http://schemas.openxmlformats.org/drawingml/2006/main">
                  <a:graphicData uri="http://schemas.microsoft.com/office/word/2010/wordprocessingGroup">
                    <wpg:wgp>
                      <wpg:cNvGrpSpPr/>
                      <wpg:grpSpPr>
                        <a:xfrm>
                          <a:off x="0" y="0"/>
                          <a:ext cx="3567953" cy="1976866"/>
                          <a:chOff x="268224" y="0"/>
                          <a:chExt cx="2426208" cy="1316736"/>
                        </a:xfrm>
                      </wpg:grpSpPr>
                      <pic:pic xmlns:pic="http://schemas.openxmlformats.org/drawingml/2006/picture">
                        <pic:nvPicPr>
                          <pic:cNvPr id="57" name="Picture 57"/>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1310894" y="212027"/>
                            <a:ext cx="558800" cy="4857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wps:wsp>
                        <wps:cNvPr id="58" name="Straight Arrow Connector 58"/>
                        <wps:cNvCnPr/>
                        <wps:spPr>
                          <a:xfrm flipV="1">
                            <a:off x="268224" y="365760"/>
                            <a:ext cx="1146048" cy="12192"/>
                          </a:xfrm>
                          <a:prstGeom prst="straightConnector1">
                            <a:avLst/>
                          </a:prstGeom>
                          <a:ln w="28575">
                            <a:tailEnd type="triangle"/>
                          </a:ln>
                        </wps:spPr>
                        <wps:style>
                          <a:lnRef idx="3">
                            <a:schemeClr val="dk1"/>
                          </a:lnRef>
                          <a:fillRef idx="0">
                            <a:schemeClr val="dk1"/>
                          </a:fillRef>
                          <a:effectRef idx="2">
                            <a:schemeClr val="dk1"/>
                          </a:effectRef>
                          <a:fontRef idx="minor">
                            <a:schemeClr val="tx1"/>
                          </a:fontRef>
                        </wps:style>
                        <wps:bodyPr/>
                      </wps:wsp>
                      <wps:wsp>
                        <wps:cNvPr id="59" name="Straight Arrow Connector 59"/>
                        <wps:cNvCnPr/>
                        <wps:spPr>
                          <a:xfrm>
                            <a:off x="1869694" y="365760"/>
                            <a:ext cx="385826"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60" name="Straight Connector 60"/>
                        <wps:cNvCnPr/>
                        <wps:spPr>
                          <a:xfrm flipV="1">
                            <a:off x="268224" y="1182624"/>
                            <a:ext cx="2426208" cy="24384"/>
                          </a:xfrm>
                          <a:prstGeom prst="line">
                            <a:avLst/>
                          </a:prstGeom>
                        </wps:spPr>
                        <wps:style>
                          <a:lnRef idx="1">
                            <a:schemeClr val="accent1"/>
                          </a:lnRef>
                          <a:fillRef idx="0">
                            <a:schemeClr val="accent1"/>
                          </a:fillRef>
                          <a:effectRef idx="0">
                            <a:schemeClr val="accent1"/>
                          </a:effectRef>
                          <a:fontRef idx="minor">
                            <a:schemeClr val="tx1"/>
                          </a:fontRef>
                        </wps:style>
                        <wps:bodyPr/>
                      </wps:wsp>
                      <wpg:grpSp>
                        <wpg:cNvPr id="61" name="Group 61"/>
                        <wpg:cNvGrpSpPr/>
                        <wpg:grpSpPr>
                          <a:xfrm>
                            <a:off x="278511" y="1048512"/>
                            <a:ext cx="745617" cy="268224"/>
                            <a:chOff x="278511" y="1048512"/>
                            <a:chExt cx="745617" cy="268224"/>
                          </a:xfrm>
                        </wpg:grpSpPr>
                        <wps:wsp>
                          <wps:cNvPr id="62" name="Straight Arrow Connector 62"/>
                          <wps:cNvCnPr/>
                          <wps:spPr>
                            <a:xfrm flipV="1">
                              <a:off x="487680" y="1048512"/>
                              <a:ext cx="12192" cy="26822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63" name="Straight Arrow Connector 63"/>
                          <wps:cNvCnPr/>
                          <wps:spPr>
                            <a:xfrm>
                              <a:off x="499872" y="1066756"/>
                              <a:ext cx="353568" cy="614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64" name="Straight Arrow Connector 64"/>
                          <wps:cNvCnPr/>
                          <wps:spPr>
                            <a:xfrm>
                              <a:off x="841248" y="1060703"/>
                              <a:ext cx="12192" cy="25603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65" name="Straight Connector 65"/>
                          <wps:cNvCnPr/>
                          <wps:spPr>
                            <a:xfrm>
                              <a:off x="278511" y="1316736"/>
                              <a:ext cx="209169" cy="0"/>
                            </a:xfrm>
                            <a:prstGeom prst="line">
                              <a:avLst/>
                            </a:prstGeom>
                          </wps:spPr>
                          <wps:style>
                            <a:lnRef idx="3">
                              <a:schemeClr val="dk1"/>
                            </a:lnRef>
                            <a:fillRef idx="0">
                              <a:schemeClr val="dk1"/>
                            </a:fillRef>
                            <a:effectRef idx="2">
                              <a:schemeClr val="dk1"/>
                            </a:effectRef>
                            <a:fontRef idx="minor">
                              <a:schemeClr val="tx1"/>
                            </a:fontRef>
                          </wps:style>
                          <wps:bodyPr/>
                        </wps:wsp>
                        <wps:wsp>
                          <wps:cNvPr id="66" name="Straight Connector 66"/>
                          <wps:cNvCnPr/>
                          <wps:spPr>
                            <a:xfrm>
                              <a:off x="853440" y="1316736"/>
                              <a:ext cx="170688" cy="0"/>
                            </a:xfrm>
                            <a:prstGeom prst="line">
                              <a:avLst/>
                            </a:prstGeom>
                          </wps:spPr>
                          <wps:style>
                            <a:lnRef idx="3">
                              <a:schemeClr val="dk1"/>
                            </a:lnRef>
                            <a:fillRef idx="0">
                              <a:schemeClr val="dk1"/>
                            </a:fillRef>
                            <a:effectRef idx="2">
                              <a:schemeClr val="dk1"/>
                            </a:effectRef>
                            <a:fontRef idx="minor">
                              <a:schemeClr val="tx1"/>
                            </a:fontRef>
                          </wps:style>
                          <wps:bodyPr/>
                        </wps:wsp>
                      </wpg:grpSp>
                      <wpg:grpSp>
                        <wpg:cNvPr id="67" name="Group 67"/>
                        <wpg:cNvGrpSpPr/>
                        <wpg:grpSpPr>
                          <a:xfrm rot="10800000">
                            <a:off x="1877568" y="1060704"/>
                            <a:ext cx="755906" cy="219456"/>
                            <a:chOff x="1877566" y="1109472"/>
                            <a:chExt cx="755906" cy="219456"/>
                          </a:xfrm>
                        </wpg:grpSpPr>
                        <wps:wsp>
                          <wps:cNvPr id="68" name="Straight Arrow Connector 68"/>
                          <wps:cNvCnPr/>
                          <wps:spPr>
                            <a:xfrm rot="10800000">
                              <a:off x="2097024" y="1109544"/>
                              <a:ext cx="12192" cy="21339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69" name="Straight Arrow Connector 69"/>
                          <wps:cNvCnPr/>
                          <wps:spPr>
                            <a:xfrm rot="10800000" flipH="1">
                              <a:off x="2109216" y="1121806"/>
                              <a:ext cx="353567"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0" name="Straight Arrow Connector 70"/>
                          <wps:cNvCnPr/>
                          <wps:spPr>
                            <a:xfrm>
                              <a:off x="2450592" y="1109472"/>
                              <a:ext cx="12192" cy="21945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71" name="Straight Connector 71"/>
                          <wps:cNvCnPr/>
                          <wps:spPr>
                            <a:xfrm rot="10800000" flipH="1" flipV="1">
                              <a:off x="1877566" y="1317033"/>
                              <a:ext cx="219459" cy="5963"/>
                            </a:xfrm>
                            <a:prstGeom prst="line">
                              <a:avLst/>
                            </a:prstGeom>
                          </wps:spPr>
                          <wps:style>
                            <a:lnRef idx="3">
                              <a:schemeClr val="dk1"/>
                            </a:lnRef>
                            <a:fillRef idx="0">
                              <a:schemeClr val="dk1"/>
                            </a:fillRef>
                            <a:effectRef idx="2">
                              <a:schemeClr val="dk1"/>
                            </a:effectRef>
                            <a:fontRef idx="minor">
                              <a:schemeClr val="tx1"/>
                            </a:fontRef>
                          </wps:style>
                          <wps:bodyPr/>
                        </wps:wsp>
                        <wps:wsp>
                          <wps:cNvPr id="72" name="Straight Connector 72"/>
                          <wps:cNvCnPr/>
                          <wps:spPr>
                            <a:xfrm>
                              <a:off x="2462784" y="1328928"/>
                              <a:ext cx="170688" cy="0"/>
                            </a:xfrm>
                            <a:prstGeom prst="line">
                              <a:avLst/>
                            </a:prstGeom>
                          </wps:spPr>
                          <wps:style>
                            <a:lnRef idx="3">
                              <a:schemeClr val="dk1"/>
                            </a:lnRef>
                            <a:fillRef idx="0">
                              <a:schemeClr val="dk1"/>
                            </a:fillRef>
                            <a:effectRef idx="2">
                              <a:schemeClr val="dk1"/>
                            </a:effectRef>
                            <a:fontRef idx="minor">
                              <a:schemeClr val="tx1"/>
                            </a:fontRef>
                          </wps:style>
                          <wps:bodyPr/>
                        </wps:wsp>
                      </wpg:grpSp>
                      <wps:wsp>
                        <wps:cNvPr id="73" name="TextBox 31"/>
                        <wps:cNvSpPr txBox="1"/>
                        <wps:spPr>
                          <a:xfrm>
                            <a:off x="323850" y="0"/>
                            <a:ext cx="2077974" cy="369332"/>
                          </a:xfrm>
                          <a:prstGeom prst="rect">
                            <a:avLst/>
                          </a:prstGeom>
                          <a:noFill/>
                        </wps:spPr>
                        <wps:txbx>
                          <w:txbxContent>
                            <w:p w14:paraId="13B1F643" w14:textId="77777777" w:rsidR="00265AB7" w:rsidRDefault="00CC2A9E" w:rsidP="00265AB7">
                              <w:pPr>
                                <w:pStyle w:val="NormalWeb"/>
                                <w:spacing w:before="0" w:beforeAutospacing="0" w:after="0" w:afterAutospacing="0"/>
                              </w:pPr>
                              <w:r>
                                <w:rPr>
                                  <w:rFonts w:asciiTheme="minorHAnsi" w:hAnsi="Calibri" w:cstheme="minorBidi"/>
                                  <w:color w:val="000000" w:themeColor="text1"/>
                                  <w:kern w:val="24"/>
                                  <w:sz w:val="36"/>
                                  <w:szCs w:val="36"/>
                                </w:rPr>
                                <w:t xml:space="preserve">        </w:t>
                              </w:r>
                              <w:r w:rsidR="00265AB7">
                                <w:rPr>
                                  <w:rFonts w:asciiTheme="minorHAnsi" w:hAnsi="Calibri" w:cstheme="minorBidi"/>
                                  <w:color w:val="000000" w:themeColor="text1"/>
                                  <w:kern w:val="24"/>
                                  <w:sz w:val="36"/>
                                  <w:szCs w:val="36"/>
                                </w:rPr>
                                <w:t>In                                Out</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group w14:anchorId="40330204" id="Group 67" o:spid="_x0000_s1026" style="position:absolute;margin-left:31.05pt;margin-top:-1in;width:280.95pt;height:155.65pt;z-index:251663360;mso-position-horizontal-relative:margin;mso-width-relative:margin;mso-height-relative:margin" coordorigin="2682" coordsize="24262,131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7" o:spid="_x0000_s1027" type="#_x0000_t75" style="position:absolute;left:13108;top:2120;width:5588;height:4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m+JqvFAAAA2wAAAA8AAABkcnMvZG93bnJldi54bWxEj0FrwkAUhO8F/8PyBG91V0VrU1cRRfFU&#10;MPXQ3p7ZZxLMvg3Z1cR/7xYKPQ4z8w2zWHW2EndqfOlYw2ioQBBnzpScazh97V7nIHxANlg5Jg0P&#10;8rBa9l4WmBjX8pHuachFhLBPUEMRQp1I6bOCLPqhq4mjd3GNxRBlk0vTYBvhtpJjpWbSYslxocCa&#10;NgVl1/RmNWwOpap26tbuf7LP0Xbyfv6ebc9aD/rd+gNEoC78h//aB6Nh+ga/X+IPkMsn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JviarxQAAANsAAAAPAAAAAAAAAAAAAAAA&#10;AJ8CAABkcnMvZG93bnJldi54bWxQSwUGAAAAAAQABAD3AAAAkQMAAAAA&#10;" fillcolor="#bbe0e3">
                  <v:imagedata r:id="rId6" o:title=""/>
                </v:shape>
                <v:shapetype id="_x0000_t32" coordsize="21600,21600" o:spt="32" o:oned="t" path="m,l21600,21600e" filled="f">
                  <v:path arrowok="t" fillok="f" o:connecttype="none"/>
                  <o:lock v:ext="edit" shapetype="t"/>
                </v:shapetype>
                <v:shape id="Straight Arrow Connector 58" o:spid="_x0000_s1028" type="#_x0000_t32" style="position:absolute;left:2682;top:3657;width:11460;height:12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i91cAAAADbAAAADwAAAGRycy9kb3ducmV2LnhtbERPy4rCMBTdC/5DuII7TRTHDh2j+GBg&#10;XPrAmeWlubbF5qY0UTt+vVkILg/nPVu0thI3anzpWMNoqEAQZ86UnGs4Hr4HnyB8QDZYOSYN/+Rh&#10;Me92Zpgad+cd3fYhFzGEfYoaihDqVEqfFWTRD11NHLmzayyGCJtcmgbvMdxWcqzUVFosOTYUWNO6&#10;oOyyv1oN52T1J7fHrX/QY1xfJ4k6/W6U1v1eu/wCEagNb/HL/WM0fMSx8Uv8AXL+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IvdXAAAAA2wAAAA8AAAAAAAAAAAAAAAAA&#10;oQIAAGRycy9kb3ducmV2LnhtbFBLBQYAAAAABAAEAPkAAACOAwAAAAA=&#10;" strokecolor="black [3200]" strokeweight="2.25pt">
                  <v:stroke endarrow="block" joinstyle="miter"/>
                </v:shape>
                <v:shape id="Straight Arrow Connector 59" o:spid="_x0000_s1029" type="#_x0000_t32" style="position:absolute;left:18696;top:3657;width:385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WXtcQAAADbAAAADwAAAGRycy9kb3ducmV2LnhtbESPQYvCMBSE74L/ITxhb5quoKzVKIsi&#10;q+JB3UU9PppnW21eShO1/nsjLHgcZuYbZjSpTSFuVLncsoLPTgSCOLE651TB3++8/QXCeWSNhWVS&#10;8CAHk3GzMcJY2ztv6bbzqQgQdjEqyLwvYyldkpFB17ElcfBOtjLog6xSqSu8B7gpZDeK+tJgzmEh&#10;w5KmGSWX3dUoWB83P/tVb5bzIdGXRbE9L088U+qjVX8PQXiq/Tv8315oBb0BvL6EHyDH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FZe1xAAAANsAAAAPAAAAAAAAAAAA&#10;AAAAAKECAABkcnMvZG93bnJldi54bWxQSwUGAAAAAAQABAD5AAAAkgMAAAAA&#10;" strokecolor="black [3200]" strokeweight="1.5pt">
                  <v:stroke endarrow="block" joinstyle="miter"/>
                </v:shape>
                <v:line id="Straight Connector 60" o:spid="_x0000_s1030" style="position:absolute;flip:y;visibility:visible;mso-wrap-style:square" from="2682,11826" to="26944,1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lvT8AAAADbAAAADwAAAGRycy9kb3ducmV2LnhtbERPy4rCMBTdC/5DuII7TRUs2jGKiIIg&#10;Cr4Ws7vT3GmrzU1pota/NwvB5eG8p/PGlOJBtSssKxj0IxDEqdUFZwrOp3VvDMJ5ZI2lZVLwIgfz&#10;Wbs1xUTbJx/ocfSZCCHsElSQe18lUro0J4OubyviwP3b2qAPsM6krvEZwk0ph1EUS4MFh4YcK1rm&#10;lN6Od6NgrXd/PJ64/e/FFvF2c60uq9FIqW6nWfyA8NT4r/jj3mgFcVgfvoQfIG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yJb0/AAAAA2wAAAA8AAAAAAAAAAAAAAAAA&#10;oQIAAGRycy9kb3ducmV2LnhtbFBLBQYAAAAABAAEAPkAAACOAwAAAAA=&#10;" strokecolor="#5b9bd5 [3204]" strokeweight=".5pt">
                  <v:stroke joinstyle="miter"/>
                </v:line>
                <v:group id="Group 61" o:spid="_x0000_s1031" style="position:absolute;left:2785;top:10485;width:7456;height:2682" coordorigin="2785,10485" coordsize="7456,26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shape id="Straight Arrow Connector 62" o:spid="_x0000_s1032" type="#_x0000_t32" style="position:absolute;left:4876;top:10485;width:122;height:26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kou8EAAADbAAAADwAAAGRycy9kb3ducmV2LnhtbESPwYrCQBBE78L+w9AL3nSigkh0FBEE&#10;YfFg9AOaTJsEMz3ZTKvJ3zuC4LGorlddq03navWgNlSeDUzGCSji3NuKCwOX8360ABUE2WLtmQz0&#10;FGCz/hmsMLX+ySd6ZFKoCOGQooFSpEm1DnlJDsPYN8TRu/rWoUTZFtq2+IxwV+tpksy1w4pjQ4kN&#10;7UrKb9ndxTeOp31/PNz+739VL/Vssctk0hsz/O22S1BCnXyPP+mDNTCfwntLBIBe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KSi7wQAAANsAAAAPAAAAAAAAAAAAAAAA&#10;AKECAABkcnMvZG93bnJldi54bWxQSwUGAAAAAAQABAD5AAAAjwMAAAAA&#10;" strokecolor="black [3200]" strokeweight="1.5pt">
                    <v:stroke endarrow="block" joinstyle="miter"/>
                  </v:shape>
                  <v:shape id="Straight Arrow Connector 63" o:spid="_x0000_s1033" type="#_x0000_t32" style="position:absolute;left:4998;top:10667;width:3536;height: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Fq4sQAAADbAAAADwAAAGRycy9kb3ducmV2LnhtbESPT4vCMBTE7wt+h/AEb2uqsiLVKKKI&#10;rnjwH+4eH82zrTYvpYlav/1mQfA4zMxvmNGkNoW4U+Vyywo67QgEcWJ1zqmC42HxOQDhPLLGwjIp&#10;eJKDybjxMcJY2wfv6L73qQgQdjEqyLwvYyldkpFB17YlcfDOtjLog6xSqSt8BLgpZDeK+tJgzmEh&#10;w5JmGSXX/c0o2Pxul6f11zznn0RfV8Xu8n3muVKtZj0dgvBU+3f41V5pBf0e/H8JP0C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kWrixAAAANsAAAAPAAAAAAAAAAAA&#10;AAAAAKECAABkcnMvZG93bnJldi54bWxQSwUGAAAAAAQABAD5AAAAkgMAAAAA&#10;" strokecolor="black [3200]" strokeweight="1.5pt">
                    <v:stroke endarrow="block" joinstyle="miter"/>
                  </v:shape>
                  <v:shape id="Straight Arrow Connector 64" o:spid="_x0000_s1034" type="#_x0000_t32" style="position:absolute;left:8412;top:10607;width:122;height:25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jylsQAAADbAAAADwAAAGRycy9kb3ducmV2LnhtbESPT4vCMBTE7wt+h/AEb2uquCLVKKKI&#10;rnjwH+4eH82zrTYvpYlav/1mQfA4zMxvmNGkNoW4U+Vyywo67QgEcWJ1zqmC42HxOQDhPLLGwjIp&#10;eJKDybjxMcJY2wfv6L73qQgQdjEqyLwvYyldkpFB17YlcfDOtjLog6xSqSt8BLgpZDeK+tJgzmEh&#10;w5JmGSXX/c0o2Pxul6f11zznn0RfV8Xu8n3muVKtZj0dgvBU+3f41V5pBf0e/H8JP0C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PKWxAAAANsAAAAPAAAAAAAAAAAA&#10;AAAAAKECAABkcnMvZG93bnJldi54bWxQSwUGAAAAAAQABAD5AAAAkgMAAAAA&#10;" strokecolor="black [3200]" strokeweight="1.5pt">
                    <v:stroke endarrow="block" joinstyle="miter"/>
                  </v:shape>
                  <v:line id="Straight Connector 65" o:spid="_x0000_s1035" style="position:absolute;visibility:visible;mso-wrap-style:square" from="2785,13167" to="4876,13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GiwcYAAADbAAAADwAAAGRycy9kb3ducmV2LnhtbESP3WrCQBSE7wXfYTlC73SjUJHoKkUU&#10;LAVFI/7cHbLHJDR7Ns1uTezTd4VCL4eZ+YaZLVpTijvVrrCsYDiIQBCnVhecKTgm6/4EhPPIGkvL&#10;pOBBDhbzbmeGsbYN7+l+8JkIEHYxKsi9r2IpXZqTQTewFXHwbrY26IOsM6lrbALclHIURWNpsOCw&#10;kGNFy5zSz8O3UdCcvpLtR/R+1pdVsrleHz+7cpgo9dJr36YgPLX+P/zX3mgF41d4fg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RosHGAAAA2wAAAA8AAAAAAAAA&#10;AAAAAAAAoQIAAGRycy9kb3ducmV2LnhtbFBLBQYAAAAABAAEAPkAAACUAwAAAAA=&#10;" strokecolor="black [3200]" strokeweight="1.5pt">
                    <v:stroke joinstyle="miter"/>
                  </v:line>
                  <v:line id="Straight Connector 66" o:spid="_x0000_s1036" style="position:absolute;visibility:visible;mso-wrap-style:square" from="8534,13167" to="10241,13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M8tsYAAADbAAAADwAAAGRycy9kb3ducmV2LnhtbESPT2vCQBTE7wW/w/IK3nRjD0Giq4hU&#10;sBRaasQ/t0f2mQSzb9PsaqKf3i0IPQ4z8xtmOu9MJa7UuNKygtEwAkGcWV1yrmCbrgZjEM4ja6ws&#10;k4IbOZjPei9TTLRt+YeuG5+LAGGXoILC+zqR0mUFGXRDWxMH72Qbgz7IJpe6wTbATSXfoiiWBksO&#10;CwXWtCwoO28uRkG7+02/PqOPvT68p+vj8Xb/rkapUv3XbjEB4anz/+Fne60VxDH8fQk/QM4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KDPLbGAAAA2wAAAA8AAAAAAAAA&#10;AAAAAAAAoQIAAGRycy9kb3ducmV2LnhtbFBLBQYAAAAABAAEAPkAAACUAwAAAAA=&#10;" strokecolor="black [3200]" strokeweight="1.5pt">
                    <v:stroke joinstyle="miter"/>
                  </v:line>
                </v:group>
                <v:group id="_x0000_s1037" style="position:absolute;left:18775;top:10607;width:7559;height:2194;rotation:180" coordorigin="18775,11094" coordsize="7559,21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4ePQwwAAANsAAAAP&#10;AAAAAAAAAAAAAAAAAKoCAABkcnMvZG93bnJldi54bWxQSwUGAAAAAAQABAD6AAAAmgMAAAAA&#10;">
                  <v:shape id="Straight Arrow Connector 68" o:spid="_x0000_s1038" type="#_x0000_t32" style="position:absolute;left:20970;top:11095;width:122;height:2134;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3i38AAAADbAAAADwAAAGRycy9kb3ducmV2LnhtbERP3WrCMBS+F3yHcITd2dQxZHSNIsqG&#10;F9tFWx/g0BybsuYkJJnWt18uBrv8+P7r/WwncaMQR8cKNkUJgrh3euRBwaV7X7+CiAlZ4+SYFDwo&#10;wn63XNRYaXfnhm5tGkQO4VihApOSr6SMvSGLsXCeOHNXFyymDMMgdcB7DreTfC7LrbQ4cm4w6Olo&#10;qP9uf6wCfzr65vLRH76uNnQv42S69GmUelrNhzcQieb0L/5zn7WCbR6bv+QfIH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qN4t/AAAAA2wAAAA8AAAAAAAAAAAAAAAAA&#10;oQIAAGRycy9kb3ducmV2LnhtbFBLBQYAAAAABAAEAPkAAACOAwAAAAA=&#10;" strokecolor="black [3200]" strokeweight="1.5pt">
                    <v:stroke endarrow="block" joinstyle="miter"/>
                  </v:shape>
                  <v:shape id="Straight Arrow Connector 69" o:spid="_x0000_s1039" type="#_x0000_t32" style="position:absolute;left:21092;top:11218;width:3535;height:0;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qxZ8MAAADbAAAADwAAAGRycy9kb3ducmV2LnhtbESPT4vCMBTE7wt+h/AEL4umKhTtGkUE&#10;RRAP659lj4/m2ZZtXkoStX57Iyx4HGbmN8xs0Zpa3Mj5yrKC4SABQZxbXXGh4HRc9ycgfEDWWFsm&#10;BQ/ysJh3PmaYaXvnb7odQiEihH2GCsoQmkxKn5dk0A9sQxy9i3UGQ5SukNrhPcJNLUdJkkqDFceF&#10;EhtalZT/Ha5GQe6Pvxe3w890P3abs0x/inDeKNXrtssvEIHa8A7/t7daQTqF15f4A+T8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asWfDAAAA2wAAAA8AAAAAAAAAAAAA&#10;AAAAoQIAAGRycy9kb3ducmV2LnhtbFBLBQYAAAAABAAEAPkAAACRAwAAAAA=&#10;" strokecolor="black [3200]" strokeweight="1.5pt">
                    <v:stroke endarrow="block" joinstyle="miter"/>
                  </v:shape>
                  <v:shape id="Straight Arrow Connector 70" o:spid="_x0000_s1040" type="#_x0000_t32" style="position:absolute;left:24505;top:11094;width:122;height:21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piSMEAAADbAAAADwAAAGRycy9kb3ducmV2LnhtbERPy4rCMBTdC/MP4Q6403QEH1SjDCPi&#10;AxdaxZnlpbm2HZub0kStf28WgsvDeU9mjSnFjWpXWFbw1Y1AEKdWF5wpOB4WnREI55E1lpZJwYMc&#10;zKYfrQnG2t55T7fEZyKEsItRQe59FUvp0pwMuq6tiAN3trVBH2CdSV3jPYSbUvaiaCANFhwacqzo&#10;J6f0klyNgu3fbnna9OcF/6b6sir3/+szz5VqfzbfYxCeGv8Wv9wrrWAY1ocv4QfI6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mmJIwQAAANsAAAAPAAAAAAAAAAAAAAAA&#10;AKECAABkcnMvZG93bnJldi54bWxQSwUGAAAAAAQABAD5AAAAjwMAAAAA&#10;" strokecolor="black [3200]" strokeweight="1.5pt">
                    <v:stroke endarrow="block" joinstyle="miter"/>
                  </v:shape>
                  <v:line id="Straight Connector 71" o:spid="_x0000_s1041" style="position:absolute;rotation:180;flip:x y;visibility:visible;mso-wrap-style:square" from="18775,13170" to="20970,13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3H8YAAADbAAAADwAAAGRycy9kb3ducmV2LnhtbESPX2vCQBDE3wt+h2OFvpR6sYp/oqeI&#10;ULDgg1ot9G3NrUkwtxdyW02/fa9Q6OMwM79h5svWVepGTSg9G+j3ElDEmbcl5waO76/PE1BBkC1W&#10;nsnANwVYLjoPc0ytv/OebgfJVYRwSNFAIVKnWoesIIeh52vi6F1841CibHJtG7xHuKv0S5KMtMOS&#10;40KBNa0Lyq6HL2eg+jjXw+n4MjxuyyBPu8GbbE+fxjx229UMlFAr/+G/9sYaGPfh90v8AXr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Vttx/GAAAA2wAAAA8AAAAAAAAA&#10;AAAAAAAAoQIAAGRycy9kb3ducmV2LnhtbFBLBQYAAAAABAAEAPkAAACUAwAAAAA=&#10;" strokecolor="black [3200]" strokeweight="1.5pt">
                    <v:stroke joinstyle="miter"/>
                  </v:line>
                  <v:line id="Straight Connector 72" o:spid="_x0000_s1042" style="position:absolute;visibility:visible;mso-wrap-style:square" from="24627,13289" to="26334,13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GsaMYAAADbAAAADwAAAGRycy9kb3ducmV2LnhtbESPQWvCQBSE74L/YXmCN93EQyvRNRSx&#10;YBEsmlLr7ZF9TUKzb9PsamJ/fVco9DjMzDfMMu1NLa7UusqygngagSDOra64UPCWPU/mIJxH1lhb&#10;JgU3cpCuhoMlJtp2fKDr0RciQNglqKD0vkmkdHlJBt3UNsTB+7StQR9kW0jdYhfgppazKHqQBisO&#10;CyU2tC4p/zpejILu/Tvb76KXk/7YZNvz+fbzWseZUuNR/7QA4an3/+G/9lYreJzB/Uv4AX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hhrGjGAAAA2wAAAA8AAAAAAAAA&#10;AAAAAAAAoQIAAGRycy9kb3ducmV2LnhtbFBLBQYAAAAABAAEAPkAAACUAwAAAAA=&#10;" strokecolor="black [3200]" strokeweight="1.5pt">
                    <v:stroke joinstyle="miter"/>
                  </v:line>
                </v:group>
                <v:shapetype id="_x0000_t202" coordsize="21600,21600" o:spt="202" path="m,l,21600r21600,l21600,xe">
                  <v:stroke joinstyle="miter"/>
                  <v:path gradientshapeok="t" o:connecttype="rect"/>
                </v:shapetype>
                <v:shape id="TextBox 31" o:spid="_x0000_s1043" type="#_x0000_t202" style="position:absolute;left:3238;width:20780;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w:txbxContent>
                      <w:p w:rsidR="00265AB7" w:rsidRDefault="00CC2A9E" w:rsidP="00265AB7">
                        <w:pPr>
                          <w:pStyle w:val="NormalWeb"/>
                          <w:spacing w:before="0" w:beforeAutospacing="0" w:after="0" w:afterAutospacing="0"/>
                        </w:pPr>
                        <w:r>
                          <w:rPr>
                            <w:rFonts w:asciiTheme="minorHAnsi" w:hAnsi="Calibri" w:cstheme="minorBidi"/>
                            <w:color w:val="000000" w:themeColor="text1"/>
                            <w:kern w:val="24"/>
                            <w:sz w:val="36"/>
                            <w:szCs w:val="36"/>
                          </w:rPr>
                          <w:t xml:space="preserve">        </w:t>
                        </w:r>
                        <w:r w:rsidR="00265AB7">
                          <w:rPr>
                            <w:rFonts w:asciiTheme="minorHAnsi" w:hAnsi="Calibri" w:cstheme="minorBidi"/>
                            <w:color w:val="000000" w:themeColor="text1"/>
                            <w:kern w:val="24"/>
                            <w:sz w:val="36"/>
                            <w:szCs w:val="36"/>
                          </w:rPr>
                          <w:t>In                                Out</w:t>
                        </w:r>
                      </w:p>
                    </w:txbxContent>
                  </v:textbox>
                </v:shape>
                <w10:wrap anchorx="margin"/>
              </v:group>
            </w:pict>
          </mc:Fallback>
        </mc:AlternateContent>
      </w:r>
    </w:p>
    <w:p w14:paraId="45C7A019" w14:textId="77777777" w:rsidR="00CB677F" w:rsidRDefault="00CB677F" w:rsidP="00B26D0C">
      <w:pPr>
        <w:rPr>
          <w:lang w:val="en-GB"/>
        </w:rPr>
      </w:pPr>
    </w:p>
    <w:p w14:paraId="1655C609" w14:textId="77777777" w:rsidR="00CB677F" w:rsidRDefault="00CB677F" w:rsidP="00B26D0C">
      <w:pPr>
        <w:rPr>
          <w:lang w:val="en-GB"/>
        </w:rPr>
      </w:pPr>
    </w:p>
    <w:p w14:paraId="739B10C5" w14:textId="77777777" w:rsidR="00CB677F" w:rsidRDefault="00CB677F" w:rsidP="00B26D0C">
      <w:pPr>
        <w:rPr>
          <w:lang w:val="en-GB"/>
        </w:rPr>
      </w:pPr>
    </w:p>
    <w:p w14:paraId="1EDF5D0A" w14:textId="77777777" w:rsidR="00CB677F" w:rsidRDefault="00CB677F" w:rsidP="00B26D0C">
      <w:pPr>
        <w:rPr>
          <w:lang w:val="en-GB"/>
        </w:rPr>
      </w:pPr>
    </w:p>
    <w:p w14:paraId="7A010BB1" w14:textId="77777777" w:rsidR="00CB677F" w:rsidRDefault="00CB677F" w:rsidP="00B26D0C">
      <w:pPr>
        <w:rPr>
          <w:lang w:val="en-GB"/>
        </w:rPr>
      </w:pPr>
    </w:p>
    <w:p w14:paraId="152A74F2" w14:textId="77777777" w:rsidR="00CB677F" w:rsidRDefault="00CB677F" w:rsidP="00B26D0C">
      <w:pPr>
        <w:rPr>
          <w:lang w:val="en-GB"/>
        </w:rPr>
      </w:pPr>
    </w:p>
    <w:p w14:paraId="18D53445" w14:textId="77777777" w:rsidR="00CB677F" w:rsidRDefault="00CB677F" w:rsidP="00B26D0C">
      <w:pPr>
        <w:rPr>
          <w:lang w:val="en-GB"/>
        </w:rPr>
      </w:pPr>
    </w:p>
    <w:p w14:paraId="4642F210" w14:textId="618679A1" w:rsidR="00CB677F" w:rsidRDefault="00CB677F" w:rsidP="00B26D0C">
      <w:pPr>
        <w:rPr>
          <w:lang w:val="en-GB"/>
        </w:rPr>
      </w:pPr>
      <w:r>
        <w:rPr>
          <w:lang w:val="en-GB"/>
        </w:rPr>
        <w:t>Consider the waveform shown below, the input signal and the output signal each have different slopes</w:t>
      </w:r>
      <w:r w:rsidR="009B2284">
        <w:rPr>
          <w:lang w:val="en-GB"/>
        </w:rPr>
        <w:t xml:space="preserve"> and delayed</w:t>
      </w:r>
      <w:r>
        <w:rPr>
          <w:lang w:val="en-GB"/>
        </w:rPr>
        <w:t>.</w:t>
      </w:r>
    </w:p>
    <w:p w14:paraId="114D3618" w14:textId="77777777" w:rsidR="003909F5" w:rsidRDefault="003909F5" w:rsidP="00B26D0C">
      <w:pPr>
        <w:rPr>
          <w:lang w:val="en-GB"/>
        </w:rPr>
      </w:pPr>
    </w:p>
    <w:p w14:paraId="5A20E7DF" w14:textId="77777777" w:rsidR="003909F5" w:rsidRDefault="003909F5" w:rsidP="00B26D0C">
      <w:pPr>
        <w:rPr>
          <w:lang w:val="en-GB"/>
        </w:rPr>
      </w:pPr>
    </w:p>
    <w:p w14:paraId="3B6C35D8" w14:textId="77777777" w:rsidR="00A10E32" w:rsidRDefault="00A10E32" w:rsidP="00B26D0C">
      <w:pPr>
        <w:rPr>
          <w:lang w:val="en-GB"/>
        </w:rPr>
      </w:pPr>
    </w:p>
    <w:p w14:paraId="415A8585" w14:textId="77777777" w:rsidR="003909F5" w:rsidRDefault="003909F5" w:rsidP="00B26D0C">
      <w:pPr>
        <w:rPr>
          <w:lang w:val="en-GB"/>
        </w:rPr>
      </w:pPr>
    </w:p>
    <w:p w14:paraId="48C1284A" w14:textId="77777777" w:rsidR="003909F5" w:rsidRDefault="003909F5" w:rsidP="003909F5">
      <w:pPr>
        <w:rPr>
          <w:noProof/>
        </w:rPr>
      </w:pPr>
      <w:r w:rsidRPr="007D50C6">
        <w:rPr>
          <w:noProof/>
        </w:rPr>
        <w:drawing>
          <wp:inline distT="0" distB="0" distL="0" distR="0" wp14:anchorId="6F9A74BD" wp14:editId="137D6123">
            <wp:extent cx="4143375" cy="3105150"/>
            <wp:effectExtent l="0" t="0" r="9525" b="0"/>
            <wp:docPr id="55" name="Picture 55" descr="D:\My Courses\COEN 315\Lab1\Scanned Pics\F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My Courses\COEN 315\Lab1\Scanned Pics\F3.bmp"/>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143375" cy="3105150"/>
                    </a:xfrm>
                    <a:prstGeom prst="rect">
                      <a:avLst/>
                    </a:prstGeom>
                    <a:noFill/>
                    <a:ln>
                      <a:noFill/>
                    </a:ln>
                  </pic:spPr>
                </pic:pic>
              </a:graphicData>
            </a:graphic>
          </wp:inline>
        </w:drawing>
      </w:r>
    </w:p>
    <w:p w14:paraId="35338B15" w14:textId="77777777" w:rsidR="003909F5" w:rsidRDefault="003909F5" w:rsidP="003909F5">
      <w:pPr>
        <w:rPr>
          <w:noProof/>
        </w:rPr>
      </w:pPr>
    </w:p>
    <w:p w14:paraId="156B6332" w14:textId="77777777" w:rsidR="003909F5" w:rsidRDefault="003909F5" w:rsidP="003909F5">
      <w:pPr>
        <w:rPr>
          <w:noProof/>
        </w:rPr>
      </w:pPr>
    </w:p>
    <w:p w14:paraId="53C94257" w14:textId="77777777" w:rsidR="003909F5" w:rsidRDefault="00A10E32" w:rsidP="003909F5">
      <w:pPr>
        <w:spacing w:line="480" w:lineRule="auto"/>
      </w:pPr>
      <w:r>
        <w:lastRenderedPageBreak/>
        <w:t>T</w:t>
      </w:r>
      <w:r w:rsidR="003909F5" w:rsidRPr="00BE2A01">
        <w:t xml:space="preserve">he propagation </w:t>
      </w:r>
      <w:proofErr w:type="gramStart"/>
      <w:r w:rsidR="003909F5" w:rsidRPr="00BE2A01">
        <w:t xml:space="preserve">delays </w:t>
      </w:r>
      <w:proofErr w:type="gramEnd"/>
      <w:r w:rsidR="003909F5" w:rsidRPr="00182A9D">
        <w:rPr>
          <w:position w:val="-10"/>
        </w:rPr>
        <w:object w:dxaOrig="420" w:dyaOrig="340" w14:anchorId="4C043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7.25pt" o:ole="">
            <v:imagedata r:id="rId8" o:title=""/>
          </v:shape>
          <o:OLEObject Type="Embed" ProgID="Equation.3" ShapeID="_x0000_i1025" DrawAspect="Content" ObjectID="_1537084731" r:id="rId9"/>
        </w:object>
      </w:r>
      <w:r w:rsidR="003909F5" w:rsidRPr="00BE2A01">
        <w:t xml:space="preserve">, </w:t>
      </w:r>
      <w:r w:rsidR="003909F5" w:rsidRPr="00182A9D">
        <w:rPr>
          <w:position w:val="-10"/>
        </w:rPr>
        <w:object w:dxaOrig="440" w:dyaOrig="340" w14:anchorId="5839F4F8">
          <v:shape id="_x0000_i1026" type="#_x0000_t75" style="width:23.25pt;height:17.25pt" o:ole="">
            <v:imagedata r:id="rId10" o:title=""/>
          </v:shape>
          <o:OLEObject Type="Embed" ProgID="Equation.3" ShapeID="_x0000_i1026" DrawAspect="Content" ObjectID="_1537084732" r:id="rId11"/>
        </w:object>
      </w:r>
      <w:r w:rsidR="003909F5" w:rsidRPr="00BE2A01">
        <w:t xml:space="preserve"> and the rise time </w:t>
      </w:r>
      <w:r w:rsidR="003909F5" w:rsidRPr="00182A9D">
        <w:rPr>
          <w:position w:val="-10"/>
        </w:rPr>
        <w:object w:dxaOrig="220" w:dyaOrig="340" w14:anchorId="4277C501">
          <v:shape id="_x0000_i1027" type="#_x0000_t75" style="width:9.75pt;height:17.25pt" o:ole="">
            <v:imagedata r:id="rId12" o:title=""/>
          </v:shape>
          <o:OLEObject Type="Embed" ProgID="Equation.3" ShapeID="_x0000_i1027" DrawAspect="Content" ObjectID="_1537084733" r:id="rId13"/>
        </w:object>
      </w:r>
      <w:r w:rsidR="003909F5" w:rsidRPr="00BE2A01">
        <w:t xml:space="preserve">or fall time </w:t>
      </w:r>
      <w:r w:rsidR="003909F5" w:rsidRPr="00182A9D">
        <w:rPr>
          <w:position w:val="-14"/>
        </w:rPr>
        <w:object w:dxaOrig="260" w:dyaOrig="380" w14:anchorId="07CD9B52">
          <v:shape id="_x0000_i1028" type="#_x0000_t75" style="width:12.75pt;height:17.25pt" o:ole="">
            <v:imagedata r:id="rId14" o:title=""/>
          </v:shape>
          <o:OLEObject Type="Embed" ProgID="Equation.3" ShapeID="_x0000_i1028" DrawAspect="Content" ObjectID="_1537084734" r:id="rId15"/>
        </w:object>
      </w:r>
      <w:r w:rsidR="003909F5" w:rsidRPr="00BE2A01">
        <w:t>.</w:t>
      </w:r>
      <w:r w:rsidR="003909F5">
        <w:t xml:space="preserve"> </w:t>
      </w:r>
      <w:r w:rsidR="003909F5" w:rsidRPr="00176CF9">
        <w:t>The</w:t>
      </w:r>
      <w:r w:rsidR="003909F5">
        <w:t xml:space="preserve"> latter</w:t>
      </w:r>
      <w:r w:rsidR="003909F5" w:rsidRPr="00176CF9">
        <w:t xml:space="preserve"> parameters </w:t>
      </w:r>
      <w:r w:rsidR="003909F5">
        <w:t>are defined respectively below:</w:t>
      </w:r>
    </w:p>
    <w:p w14:paraId="6B02E0E4" w14:textId="3FE9DD24" w:rsidR="003909F5" w:rsidRDefault="003909F5" w:rsidP="003909F5">
      <w:pPr>
        <w:pStyle w:val="ListParagraph"/>
        <w:numPr>
          <w:ilvl w:val="0"/>
          <w:numId w:val="1"/>
        </w:numPr>
        <w:spacing w:after="200" w:line="480" w:lineRule="auto"/>
      </w:pPr>
      <w:proofErr w:type="spellStart"/>
      <w:r w:rsidRPr="0042635C">
        <w:rPr>
          <w:b/>
        </w:rPr>
        <w:t>t</w:t>
      </w:r>
      <w:r w:rsidRPr="0042635C">
        <w:rPr>
          <w:b/>
          <w:vertAlign w:val="subscript"/>
        </w:rPr>
        <w:t>r</w:t>
      </w:r>
      <w:proofErr w:type="spellEnd"/>
      <w:r w:rsidRPr="0042635C">
        <w:rPr>
          <w:vertAlign w:val="subscript"/>
        </w:rPr>
        <w:t xml:space="preserve"> </w:t>
      </w:r>
      <w:r>
        <w:t>is the</w:t>
      </w:r>
      <w:r w:rsidRPr="0042635C">
        <w:t xml:space="preserve"> rise time of the output signal</w:t>
      </w:r>
      <w:r w:rsidR="009B2284">
        <w:t xml:space="preserve"> between %10 and %90 levels</w:t>
      </w:r>
      <w:r>
        <w:t>.</w:t>
      </w:r>
    </w:p>
    <w:p w14:paraId="687A6A23" w14:textId="5F397AA3" w:rsidR="003909F5" w:rsidRDefault="003909F5" w:rsidP="003909F5">
      <w:pPr>
        <w:pStyle w:val="ListParagraph"/>
        <w:numPr>
          <w:ilvl w:val="0"/>
          <w:numId w:val="1"/>
        </w:numPr>
        <w:spacing w:after="200" w:line="480" w:lineRule="auto"/>
      </w:pPr>
      <w:proofErr w:type="spellStart"/>
      <w:proofErr w:type="gramStart"/>
      <w:r w:rsidRPr="0042635C">
        <w:rPr>
          <w:b/>
        </w:rPr>
        <w:t>t</w:t>
      </w:r>
      <w:r w:rsidRPr="0042635C">
        <w:rPr>
          <w:b/>
          <w:vertAlign w:val="subscript"/>
        </w:rPr>
        <w:t>f</w:t>
      </w:r>
      <w:proofErr w:type="spellEnd"/>
      <w:r>
        <w:rPr>
          <w:b/>
          <w:vertAlign w:val="subscript"/>
        </w:rPr>
        <w:t xml:space="preserve"> </w:t>
      </w:r>
      <w:r w:rsidRPr="0042635C">
        <w:rPr>
          <w:vertAlign w:val="subscript"/>
        </w:rPr>
        <w:t xml:space="preserve"> </w:t>
      </w:r>
      <w:r>
        <w:t>is</w:t>
      </w:r>
      <w:proofErr w:type="gramEnd"/>
      <w:r>
        <w:t xml:space="preserve"> the</w:t>
      </w:r>
      <w:r w:rsidRPr="0042635C">
        <w:t xml:space="preserve"> fall time of the output signal</w:t>
      </w:r>
      <w:r w:rsidR="009B2284">
        <w:t xml:space="preserve"> between %10 and %90 levels</w:t>
      </w:r>
      <w:r>
        <w:t>.</w:t>
      </w:r>
    </w:p>
    <w:p w14:paraId="3B469C5A" w14:textId="3B22AAF6" w:rsidR="003909F5" w:rsidRDefault="003909F5" w:rsidP="003909F5">
      <w:pPr>
        <w:pStyle w:val="ListParagraph"/>
        <w:numPr>
          <w:ilvl w:val="0"/>
          <w:numId w:val="1"/>
        </w:numPr>
        <w:spacing w:after="200" w:line="480" w:lineRule="auto"/>
      </w:pPr>
      <w:proofErr w:type="spellStart"/>
      <w:r w:rsidRPr="0042635C">
        <w:rPr>
          <w:b/>
        </w:rPr>
        <w:t>t</w:t>
      </w:r>
      <w:r w:rsidRPr="0042635C">
        <w:rPr>
          <w:b/>
          <w:vertAlign w:val="subscript"/>
        </w:rPr>
        <w:t>PHL</w:t>
      </w:r>
      <w:proofErr w:type="spellEnd"/>
      <w:r w:rsidRPr="0042635C">
        <w:rPr>
          <w:vertAlign w:val="subscript"/>
        </w:rPr>
        <w:t xml:space="preserve"> </w:t>
      </w:r>
      <w:r>
        <w:t>is the</w:t>
      </w:r>
      <w:r w:rsidRPr="0042635C">
        <w:t xml:space="preserve"> propagation delay high to low</w:t>
      </w:r>
      <w:r w:rsidR="009B2284">
        <w:t xml:space="preserve"> at %50 levels of the rise time of the input and %50 level of the output</w:t>
      </w:r>
      <w:r>
        <w:t>.</w:t>
      </w:r>
    </w:p>
    <w:p w14:paraId="1EE90828" w14:textId="77F86D83" w:rsidR="003909F5" w:rsidRPr="00BB1A02" w:rsidRDefault="003909F5" w:rsidP="009B2284">
      <w:pPr>
        <w:pStyle w:val="ListParagraph"/>
        <w:numPr>
          <w:ilvl w:val="0"/>
          <w:numId w:val="1"/>
        </w:numPr>
        <w:spacing w:after="200" w:line="480" w:lineRule="auto"/>
      </w:pPr>
      <w:proofErr w:type="spellStart"/>
      <w:r w:rsidRPr="0042635C">
        <w:rPr>
          <w:b/>
        </w:rPr>
        <w:t>t</w:t>
      </w:r>
      <w:r w:rsidRPr="0042635C">
        <w:rPr>
          <w:b/>
          <w:vertAlign w:val="subscript"/>
        </w:rPr>
        <w:t>PLH</w:t>
      </w:r>
      <w:proofErr w:type="spellEnd"/>
      <w:r w:rsidRPr="0042635C">
        <w:rPr>
          <w:vertAlign w:val="subscript"/>
        </w:rPr>
        <w:t xml:space="preserve"> </w:t>
      </w:r>
      <w:r>
        <w:t>is the</w:t>
      </w:r>
      <w:r w:rsidRPr="0042635C">
        <w:t xml:space="preserve"> propagation delay low to high</w:t>
      </w:r>
      <w:r w:rsidR="009B2284" w:rsidRPr="009B2284">
        <w:t xml:space="preserve"> </w:t>
      </w:r>
      <w:r w:rsidR="009B2284">
        <w:t>at %50 levels of the rise time of the input and %50 level of the output.</w:t>
      </w:r>
    </w:p>
    <w:p w14:paraId="6CEAA9BD" w14:textId="3B023476" w:rsidR="00CB677F" w:rsidRDefault="00CB677F" w:rsidP="003909F5">
      <w:r>
        <w:t>To simplify</w:t>
      </w:r>
      <w:r w:rsidR="009B2284">
        <w:t xml:space="preserve"> the calculation of delay, </w:t>
      </w:r>
      <w:r>
        <w:t>we assume that Delay, d of a gate is given</w:t>
      </w:r>
      <w:r w:rsidR="00F85A53">
        <w:t xml:space="preserve"> as</w:t>
      </w:r>
    </w:p>
    <w:p w14:paraId="017EB53E" w14:textId="77777777" w:rsidR="00F85A53" w:rsidRDefault="00CB677F" w:rsidP="003909F5">
      <w:r>
        <w:t xml:space="preserve">          </w:t>
      </w:r>
    </w:p>
    <w:p w14:paraId="74FBCF7B" w14:textId="5EA37386" w:rsidR="003909F5" w:rsidRDefault="00F85A53" w:rsidP="003909F5">
      <w:r>
        <w:t xml:space="preserve">                               d </w:t>
      </w:r>
      <w:proofErr w:type="gramStart"/>
      <w:r>
        <w:t>=  (</w:t>
      </w:r>
      <w:proofErr w:type="gramEnd"/>
      <w:r w:rsidR="00CB677F" w:rsidRPr="00F85A53">
        <w:rPr>
          <w:b/>
        </w:rPr>
        <w:t xml:space="preserve"> </w:t>
      </w:r>
      <w:proofErr w:type="spellStart"/>
      <w:r w:rsidR="00CB677F" w:rsidRPr="00F85A53">
        <w:rPr>
          <w:b/>
        </w:rPr>
        <w:t>t</w:t>
      </w:r>
      <w:r w:rsidR="00CB677F" w:rsidRPr="00F85A53">
        <w:rPr>
          <w:vertAlign w:val="subscript"/>
        </w:rPr>
        <w:t>PHL</w:t>
      </w:r>
      <w:proofErr w:type="spellEnd"/>
      <w:r w:rsidR="00CB677F">
        <w:t xml:space="preserve"> + </w:t>
      </w:r>
      <w:r w:rsidR="009B2284">
        <w:t xml:space="preserve"> </w:t>
      </w:r>
      <w:proofErr w:type="spellStart"/>
      <w:r w:rsidR="00CB677F" w:rsidRPr="00F85A53">
        <w:rPr>
          <w:b/>
        </w:rPr>
        <w:t>t</w:t>
      </w:r>
      <w:r w:rsidR="00CB677F" w:rsidRPr="00F85A53">
        <w:rPr>
          <w:vertAlign w:val="subscript"/>
        </w:rPr>
        <w:t>PLH</w:t>
      </w:r>
      <w:proofErr w:type="spellEnd"/>
      <w:r w:rsidR="00CB677F">
        <w:t>) / 2</w:t>
      </w:r>
    </w:p>
    <w:p w14:paraId="7B539838" w14:textId="77777777" w:rsidR="003909F5" w:rsidRDefault="003909F5" w:rsidP="00B26D0C">
      <w:pPr>
        <w:rPr>
          <w:lang w:val="en-GB"/>
        </w:rPr>
      </w:pPr>
    </w:p>
    <w:p w14:paraId="51038F5C" w14:textId="1FE6C5BB" w:rsidR="003909F5" w:rsidRDefault="009B2284" w:rsidP="00B26D0C">
      <w:pPr>
        <w:rPr>
          <w:lang w:val="en-GB"/>
        </w:rPr>
      </w:pPr>
      <w:r>
        <w:rPr>
          <w:lang w:val="en-GB"/>
        </w:rPr>
        <w:t>When this is approximated for</w:t>
      </w:r>
      <w:r w:rsidRPr="009B2284">
        <w:rPr>
          <w:b/>
          <w:lang w:val="en-GB"/>
        </w:rPr>
        <w:t xml:space="preserve"> </w:t>
      </w:r>
      <w:proofErr w:type="spellStart"/>
      <w:r w:rsidRPr="009B2284">
        <w:rPr>
          <w:b/>
          <w:lang w:val="en-GB"/>
        </w:rPr>
        <w:t>t</w:t>
      </w:r>
      <w:r w:rsidRPr="009B2284">
        <w:rPr>
          <w:b/>
          <w:vertAlign w:val="subscript"/>
          <w:lang w:val="en-GB"/>
        </w:rPr>
        <w:t>r</w:t>
      </w:r>
      <w:proofErr w:type="spellEnd"/>
      <w:r>
        <w:rPr>
          <w:lang w:val="en-GB"/>
        </w:rPr>
        <w:t>=0 and</w:t>
      </w:r>
      <w:r w:rsidRPr="009B2284">
        <w:rPr>
          <w:b/>
          <w:lang w:val="en-GB"/>
        </w:rPr>
        <w:t xml:space="preserve"> </w:t>
      </w:r>
      <w:proofErr w:type="spellStart"/>
      <w:r w:rsidRPr="009B2284">
        <w:rPr>
          <w:b/>
          <w:lang w:val="en-GB"/>
        </w:rPr>
        <w:t>t</w:t>
      </w:r>
      <w:r w:rsidRPr="009B2284">
        <w:rPr>
          <w:b/>
          <w:vertAlign w:val="subscript"/>
          <w:lang w:val="en-GB"/>
        </w:rPr>
        <w:t>f</w:t>
      </w:r>
      <w:proofErr w:type="spellEnd"/>
      <w:r>
        <w:rPr>
          <w:lang w:val="en-GB"/>
        </w:rPr>
        <w:t>=0 then the equation becomes simpler. This is shown</w:t>
      </w:r>
    </w:p>
    <w:p w14:paraId="109F8F5F" w14:textId="2F17336A" w:rsidR="003909F5" w:rsidRDefault="009B2284" w:rsidP="00B26D0C">
      <w:pPr>
        <w:rPr>
          <w:lang w:val="en-GB"/>
        </w:rPr>
      </w:pPr>
      <w:r>
        <w:rPr>
          <w:lang w:val="en-GB"/>
        </w:rPr>
        <w:t xml:space="preserve">below, where only delay of the in/out signals are considered. </w:t>
      </w:r>
    </w:p>
    <w:p w14:paraId="544BE5E9" w14:textId="77777777" w:rsidR="003909F5" w:rsidRDefault="003909F5" w:rsidP="00B26D0C">
      <w:pPr>
        <w:rPr>
          <w:lang w:val="en-GB"/>
        </w:rPr>
      </w:pPr>
    </w:p>
    <w:p w14:paraId="7EBFF089" w14:textId="77777777" w:rsidR="003909F5" w:rsidRDefault="00F85A53" w:rsidP="00B26D0C">
      <w:pPr>
        <w:rPr>
          <w:lang w:val="en-GB"/>
        </w:rPr>
      </w:pPr>
      <w:r>
        <w:rPr>
          <w:lang w:val="en-GB"/>
        </w:rPr>
        <w:t xml:space="preserve"> </w:t>
      </w:r>
    </w:p>
    <w:p w14:paraId="247BB042" w14:textId="77777777" w:rsidR="003909F5" w:rsidRDefault="00CB677F" w:rsidP="00B26D0C">
      <w:pPr>
        <w:rPr>
          <w:lang w:val="en-GB"/>
        </w:rPr>
      </w:pPr>
      <w:r w:rsidRPr="00A10E32">
        <w:rPr>
          <w:noProof/>
        </w:rPr>
        <mc:AlternateContent>
          <mc:Choice Requires="wpg">
            <w:drawing>
              <wp:anchor distT="0" distB="0" distL="114300" distR="114300" simplePos="0" relativeHeight="251665408" behindDoc="0" locked="0" layoutInCell="1" allowOverlap="1" wp14:anchorId="37DD2586" wp14:editId="2749541C">
                <wp:simplePos x="0" y="0"/>
                <wp:positionH relativeFrom="margin">
                  <wp:posOffset>394335</wp:posOffset>
                </wp:positionH>
                <wp:positionV relativeFrom="paragraph">
                  <wp:posOffset>16510</wp:posOffset>
                </wp:positionV>
                <wp:extent cx="3324225" cy="2766695"/>
                <wp:effectExtent l="0" t="0" r="53975" b="0"/>
                <wp:wrapNone/>
                <wp:docPr id="92" name="Group 66"/>
                <wp:cNvGraphicFramePr/>
                <a:graphic xmlns:a="http://schemas.openxmlformats.org/drawingml/2006/main">
                  <a:graphicData uri="http://schemas.microsoft.com/office/word/2010/wordprocessingGroup">
                    <wpg:wgp>
                      <wpg:cNvGrpSpPr/>
                      <wpg:grpSpPr>
                        <a:xfrm>
                          <a:off x="0" y="0"/>
                          <a:ext cx="3324225" cy="2766695"/>
                          <a:chOff x="0" y="-41697"/>
                          <a:chExt cx="2395569" cy="2018587"/>
                        </a:xfrm>
                      </wpg:grpSpPr>
                      <wps:wsp>
                        <wps:cNvPr id="93" name="Straight Connector 93"/>
                        <wps:cNvCnPr/>
                        <wps:spPr>
                          <a:xfrm>
                            <a:off x="615695" y="292607"/>
                            <a:ext cx="1771798" cy="34018"/>
                          </a:xfrm>
                          <a:prstGeom prst="line">
                            <a:avLst/>
                          </a:prstGeom>
                        </wps:spPr>
                        <wps:style>
                          <a:lnRef idx="1">
                            <a:schemeClr val="accent1"/>
                          </a:lnRef>
                          <a:fillRef idx="0">
                            <a:schemeClr val="accent1"/>
                          </a:fillRef>
                          <a:effectRef idx="0">
                            <a:schemeClr val="accent1"/>
                          </a:effectRef>
                          <a:fontRef idx="minor">
                            <a:schemeClr val="tx1"/>
                          </a:fontRef>
                        </wps:style>
                        <wps:bodyPr/>
                      </wps:wsp>
                      <wpg:grpSp>
                        <wpg:cNvPr id="94" name="Group 94"/>
                        <wpg:cNvGrpSpPr/>
                        <wpg:grpSpPr>
                          <a:xfrm>
                            <a:off x="798575" y="170688"/>
                            <a:ext cx="755904" cy="231648"/>
                            <a:chOff x="798575" y="170688"/>
                            <a:chExt cx="755904" cy="231648"/>
                          </a:xfrm>
                        </wpg:grpSpPr>
                        <wps:wsp>
                          <wps:cNvPr id="95" name="Straight Arrow Connector 95"/>
                          <wps:cNvCnPr/>
                          <wps:spPr>
                            <a:xfrm flipH="1" flipV="1">
                              <a:off x="1009022" y="170688"/>
                              <a:ext cx="9009" cy="23164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6" name="Straight Arrow Connector 96"/>
                          <wps:cNvCnPr/>
                          <wps:spPr>
                            <a:xfrm>
                              <a:off x="1009022" y="170688"/>
                              <a:ext cx="362577" cy="1219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7" name="Straight Arrow Connector 97"/>
                          <wps:cNvCnPr/>
                          <wps:spPr>
                            <a:xfrm>
                              <a:off x="1371599" y="182880"/>
                              <a:ext cx="12192" cy="21945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98" name="Straight Connector 98"/>
                          <wps:cNvCnPr/>
                          <wps:spPr>
                            <a:xfrm>
                              <a:off x="798575" y="390144"/>
                              <a:ext cx="219456" cy="12192"/>
                            </a:xfrm>
                            <a:prstGeom prst="line">
                              <a:avLst/>
                            </a:prstGeom>
                          </wps:spPr>
                          <wps:style>
                            <a:lnRef idx="3">
                              <a:schemeClr val="dk1"/>
                            </a:lnRef>
                            <a:fillRef idx="0">
                              <a:schemeClr val="dk1"/>
                            </a:fillRef>
                            <a:effectRef idx="2">
                              <a:schemeClr val="dk1"/>
                            </a:effectRef>
                            <a:fontRef idx="minor">
                              <a:schemeClr val="tx1"/>
                            </a:fontRef>
                          </wps:style>
                          <wps:bodyPr/>
                        </wps:wsp>
                        <wps:wsp>
                          <wps:cNvPr id="99" name="Straight Connector 99"/>
                          <wps:cNvCnPr/>
                          <wps:spPr>
                            <a:xfrm>
                              <a:off x="1383791" y="402336"/>
                              <a:ext cx="170688" cy="0"/>
                            </a:xfrm>
                            <a:prstGeom prst="line">
                              <a:avLst/>
                            </a:prstGeom>
                          </wps:spPr>
                          <wps:style>
                            <a:lnRef idx="3">
                              <a:schemeClr val="dk1"/>
                            </a:lnRef>
                            <a:fillRef idx="0">
                              <a:schemeClr val="dk1"/>
                            </a:fillRef>
                            <a:effectRef idx="2">
                              <a:schemeClr val="dk1"/>
                            </a:effectRef>
                            <a:fontRef idx="minor">
                              <a:schemeClr val="tx1"/>
                            </a:fontRef>
                          </wps:style>
                          <wps:bodyPr/>
                        </wps:wsp>
                      </wpg:grpSp>
                      <wps:wsp>
                        <wps:cNvPr id="100" name="Straight Connector 100"/>
                        <wps:cNvCnPr/>
                        <wps:spPr>
                          <a:xfrm flipV="1">
                            <a:off x="615695" y="861733"/>
                            <a:ext cx="1779874" cy="16091"/>
                          </a:xfrm>
                          <a:prstGeom prst="line">
                            <a:avLst/>
                          </a:prstGeom>
                        </wps:spPr>
                        <wps:style>
                          <a:lnRef idx="1">
                            <a:schemeClr val="accent1"/>
                          </a:lnRef>
                          <a:fillRef idx="0">
                            <a:schemeClr val="accent1"/>
                          </a:fillRef>
                          <a:effectRef idx="0">
                            <a:schemeClr val="accent1"/>
                          </a:effectRef>
                          <a:fontRef idx="minor">
                            <a:schemeClr val="tx1"/>
                          </a:fontRef>
                        </wps:style>
                        <wps:bodyPr/>
                      </wps:wsp>
                      <wpg:grpSp>
                        <wpg:cNvPr id="101" name="Group 101"/>
                        <wpg:cNvGrpSpPr/>
                        <wpg:grpSpPr>
                          <a:xfrm rot="10800000">
                            <a:off x="1182623" y="700258"/>
                            <a:ext cx="683300" cy="253361"/>
                            <a:chOff x="1255227" y="728877"/>
                            <a:chExt cx="683300" cy="253361"/>
                          </a:xfrm>
                        </wpg:grpSpPr>
                        <wps:wsp>
                          <wps:cNvPr id="102" name="Straight Arrow Connector 102"/>
                          <wps:cNvCnPr/>
                          <wps:spPr>
                            <a:xfrm rot="10800000">
                              <a:off x="1463856" y="728877"/>
                              <a:ext cx="0" cy="21945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03" name="Straight Arrow Connector 103"/>
                          <wps:cNvCnPr/>
                          <wps:spPr>
                            <a:xfrm rot="10800000" flipH="1">
                              <a:off x="1474684" y="758577"/>
                              <a:ext cx="354875" cy="210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04" name="Straight Arrow Connector 104"/>
                          <wps:cNvCnPr/>
                          <wps:spPr>
                            <a:xfrm>
                              <a:off x="1829559" y="762782"/>
                              <a:ext cx="12192" cy="21945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05" name="Straight Connector 105"/>
                          <wps:cNvCnPr/>
                          <wps:spPr>
                            <a:xfrm>
                              <a:off x="1255227" y="936142"/>
                              <a:ext cx="219456" cy="12192"/>
                            </a:xfrm>
                            <a:prstGeom prst="line">
                              <a:avLst/>
                            </a:prstGeom>
                          </wps:spPr>
                          <wps:style>
                            <a:lnRef idx="3">
                              <a:schemeClr val="dk1"/>
                            </a:lnRef>
                            <a:fillRef idx="0">
                              <a:schemeClr val="dk1"/>
                            </a:fillRef>
                            <a:effectRef idx="2">
                              <a:schemeClr val="dk1"/>
                            </a:effectRef>
                            <a:fontRef idx="minor">
                              <a:schemeClr val="tx1"/>
                            </a:fontRef>
                          </wps:style>
                          <wps:bodyPr/>
                        </wps:wsp>
                        <wps:wsp>
                          <wps:cNvPr id="106" name="Straight Connector 106"/>
                          <wps:cNvCnPr/>
                          <wps:spPr>
                            <a:xfrm rot="10800000" flipH="1">
                              <a:off x="1829559" y="975360"/>
                              <a:ext cx="108968" cy="0"/>
                            </a:xfrm>
                            <a:prstGeom prst="line">
                              <a:avLst/>
                            </a:prstGeom>
                          </wps:spPr>
                          <wps:style>
                            <a:lnRef idx="3">
                              <a:schemeClr val="dk1"/>
                            </a:lnRef>
                            <a:fillRef idx="0">
                              <a:schemeClr val="dk1"/>
                            </a:fillRef>
                            <a:effectRef idx="2">
                              <a:schemeClr val="dk1"/>
                            </a:effectRef>
                            <a:fontRef idx="minor">
                              <a:schemeClr val="tx1"/>
                            </a:fontRef>
                          </wps:style>
                          <wps:bodyPr/>
                        </wps:wsp>
                      </wpg:grpSp>
                      <wps:wsp>
                        <wps:cNvPr id="107" name="Straight Connector 107"/>
                        <wps:cNvCnPr/>
                        <wps:spPr>
                          <a:xfrm>
                            <a:off x="1014850" y="-41697"/>
                            <a:ext cx="12192" cy="15361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 name="Straight Connector 108"/>
                        <wps:cNvCnPr/>
                        <wps:spPr>
                          <a:xfrm>
                            <a:off x="1291591" y="78267"/>
                            <a:ext cx="13090" cy="138843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9" name="TextBox 60"/>
                        <wps:cNvSpPr txBox="1"/>
                        <wps:spPr>
                          <a:xfrm>
                            <a:off x="42671" y="195072"/>
                            <a:ext cx="573024" cy="369332"/>
                          </a:xfrm>
                          <a:prstGeom prst="rect">
                            <a:avLst/>
                          </a:prstGeom>
                          <a:noFill/>
                        </wps:spPr>
                        <wps:txbx>
                          <w:txbxContent>
                            <w:p w14:paraId="35CC52FD" w14:textId="77777777" w:rsidR="00A10E32" w:rsidRDefault="00A10E32" w:rsidP="00A10E32">
                              <w:pPr>
                                <w:pStyle w:val="NormalWeb"/>
                                <w:spacing w:before="0" w:beforeAutospacing="0" w:after="0" w:afterAutospacing="0"/>
                              </w:pPr>
                              <w:r>
                                <w:rPr>
                                  <w:rFonts w:asciiTheme="minorHAnsi" w:hAnsi="Calibri" w:cstheme="minorBidi"/>
                                  <w:color w:val="000000" w:themeColor="text1"/>
                                  <w:kern w:val="24"/>
                                  <w:sz w:val="36"/>
                                  <w:szCs w:val="36"/>
                                </w:rPr>
                                <w:t>in</w:t>
                              </w:r>
                            </w:p>
                          </w:txbxContent>
                        </wps:txbx>
                        <wps:bodyPr wrap="square" rtlCol="0">
                          <a:noAutofit/>
                        </wps:bodyPr>
                      </wps:wsp>
                      <wps:wsp>
                        <wps:cNvPr id="110" name="TextBox 61"/>
                        <wps:cNvSpPr txBox="1"/>
                        <wps:spPr>
                          <a:xfrm>
                            <a:off x="0" y="564404"/>
                            <a:ext cx="573024" cy="369332"/>
                          </a:xfrm>
                          <a:prstGeom prst="rect">
                            <a:avLst/>
                          </a:prstGeom>
                          <a:noFill/>
                        </wps:spPr>
                        <wps:txbx>
                          <w:txbxContent>
                            <w:p w14:paraId="458C1E13" w14:textId="77777777" w:rsidR="00A10E32" w:rsidRDefault="00A10E32" w:rsidP="00A10E32">
                              <w:pPr>
                                <w:pStyle w:val="NormalWeb"/>
                                <w:spacing w:before="0" w:beforeAutospacing="0" w:after="0" w:afterAutospacing="0"/>
                              </w:pPr>
                              <w:r>
                                <w:rPr>
                                  <w:rFonts w:asciiTheme="minorHAnsi" w:hAnsi="Calibri" w:cstheme="minorBidi"/>
                                  <w:color w:val="000000" w:themeColor="text1"/>
                                  <w:kern w:val="24"/>
                                  <w:sz w:val="36"/>
                                  <w:szCs w:val="36"/>
                                </w:rPr>
                                <w:t>out</w:t>
                              </w:r>
                            </w:p>
                          </w:txbxContent>
                        </wps:txbx>
                        <wps:bodyPr wrap="square" rtlCol="0">
                          <a:noAutofit/>
                        </wps:bodyPr>
                      </wps:wsp>
                      <wps:wsp>
                        <wps:cNvPr id="111" name="Straight Arrow Connector 111"/>
                        <wps:cNvCnPr/>
                        <wps:spPr>
                          <a:xfrm>
                            <a:off x="1030223" y="1450573"/>
                            <a:ext cx="269836" cy="1993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12" name="TextBox 64"/>
                        <wps:cNvSpPr txBox="1"/>
                        <wps:spPr>
                          <a:xfrm>
                            <a:off x="752728" y="1607558"/>
                            <a:ext cx="1091438" cy="369332"/>
                          </a:xfrm>
                          <a:prstGeom prst="rect">
                            <a:avLst/>
                          </a:prstGeom>
                          <a:noFill/>
                        </wps:spPr>
                        <wps:txbx>
                          <w:txbxContent>
                            <w:p w14:paraId="32EE48A5" w14:textId="77777777" w:rsidR="00A10E32" w:rsidRDefault="00A10E32" w:rsidP="00A10E32">
                              <w:pPr>
                                <w:pStyle w:val="NormalWeb"/>
                                <w:spacing w:before="0" w:beforeAutospacing="0" w:after="0" w:afterAutospacing="0"/>
                              </w:pPr>
                              <w:r>
                                <w:rPr>
                                  <w:rFonts w:asciiTheme="minorHAnsi" w:hAnsi="Calibri" w:cstheme="minorBidi"/>
                                  <w:color w:val="000000" w:themeColor="text1"/>
                                  <w:kern w:val="24"/>
                                  <w:sz w:val="36"/>
                                  <w:szCs w:val="36"/>
                                </w:rPr>
                                <w:t>Delay, d</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group w14:anchorId="37DD2586" id="Group 66" o:spid="_x0000_s1044" style="position:absolute;margin-left:31.05pt;margin-top:1.3pt;width:261.75pt;height:217.85pt;z-index:251665408;mso-position-horizontal-relative:margin;mso-width-relative:margin;mso-height-relative:margin" coordorigin=",-41697" coordsize="2395569,201858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">
                <v:line id="Straight Connector 93" o:spid="_x0000_s1045" style="position:absolute;visibility:visible;mso-wrap-style:square" from="615695,292607" to="2387493,32662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lwdGMQAAADbAAAADwAAAGRycy9kb3ducmV2LnhtbESPQWvCQBSE74L/YXmCt2bTCtbGbKQU&#10;FE+Fqj14e2Sf2djs2zS7Jum/7xYKHoeZ+YbJN6NtRE+drx0reExSEMSl0zVXCk7H7cMKhA/IGhvH&#10;pOCHPGyK6STHTLuBP6g/hEpECPsMFZgQ2kxKXxqy6BPXEkfv4jqLIcqukrrDIcJtI5/SdCkt1hwX&#10;DLb0Zqj8Otysgm8st2TPn7s+HUy/WF7a9+frWan5bHxdgwg0hnv4v73XCl4W8Pcl/gBZ/AI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OXB0YxAAAANsAAAAPAAAAAAAAAAAA&#10;AAAAAKECAABkcnMvZG93bnJldi54bWxQSwUGAAAAAAQABAD5AAAAkgMAAAAA&#10;" strokecolor="#5b9bd5 [3204]" strokeweight=".5pt">
                  <v:stroke joinstyle="miter"/>
                </v:line>
                <v:group id="Group 94" o:spid="_x0000_s1046" style="position:absolute;left:798575;top:170688;width:755904;height:231648" coordorigin="798575,170688" coordsize="755904,23164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P/Vx0PGAAAA2wAA&#10;AA8AAAAAAAAAAAAAAAAAqQIAAGRycy9kb3ducmV2LnhtbFBLBQYAAAAABAAEAPoAAACcAwAAAAA=&#10;">
                  <v:shapetype id="_x0000_t32" coordsize="21600,21600" o:spt="32" o:oned="t" path="m0,0l21600,21600e" filled="f">
                    <v:path arrowok="t" fillok="f" o:connecttype="none"/>
                    <o:lock v:ext="edit" shapetype="t"/>
                  </v:shapetype>
                  <v:shape id="Straight Arrow Connector 95" o:spid="_x0000_s1047" type="#_x0000_t32" style="position:absolute;left:1009022;top:170688;width:9009;height:231648;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WR+WMQAAADbAAAADwAAAGRycy9kb3ducmV2LnhtbESP32rCMBTG7wXfIRzBG5npCiuuMy0y&#10;EbyYgp0PcGjOms7mpDRRu7dfBgMvP74/P751OdpO3GjwrWMFz8sEBHHtdMuNgvPn7mkFwgdkjZ1j&#10;UvBDHspiOlljrt2dT3SrQiPiCPscFZgQ+lxKXxuy6JeuJ47elxsshiiHRuoB73HcdjJNkkxabDkS&#10;DPb0bqi+VFcbudvF9nBqzx/VIeu+jyZdZWnilZrPxs0biEBjeIT/23ut4PUF/r7EHyCLX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1ZH5YxAAAANsAAAAPAAAAAAAAAAAA&#10;AAAAAKECAABkcnMvZG93bnJldi54bWxQSwUGAAAAAAQABAD5AAAAkgMAAAAA&#10;" strokecolor="black [3200]" strokeweight="1.5pt">
                    <v:stroke endarrow="block" joinstyle="miter"/>
                  </v:shape>
                  <v:shape id="Straight Arrow Connector 96" o:spid="_x0000_s1048" type="#_x0000_t32" style="position:absolute;left:1009022;top:170688;width:362577;height:1219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TO5XcUAAADbAAAADwAAAGRycy9kb3ducmV2LnhtbESPQWvCQBSE74L/YXmCN91UaGijqxSD&#10;NEoPaovt8ZF9JjHZtyG7avrvu4VCj8PMfMMsVr1pxI06V1lW8DCNQBDnVldcKPh430yeQDiPrLGx&#10;TAq+ycFqORwsMNH2zge6HX0hAoRdggpK79tESpeXZNBNbUscvLPtDPogu0LqDu8Bbho5i6JYGqw4&#10;LJTY0rqkvD5ejYK3r/3rafeYVvyZ6zprDpftmVOlxqP+ZQ7CU+//w3/tTCt4juH3S/gBcvkD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QTO5XcUAAADbAAAADwAAAAAAAAAA&#10;AAAAAAChAgAAZHJzL2Rvd25yZXYueG1sUEsFBgAAAAAEAAQA+QAAAJMDAAAAAA==&#10;" strokecolor="black [3200]" strokeweight="1.5pt">
                    <v:stroke endarrow="block" joinstyle="miter"/>
                  </v:shape>
                  <v:shape id="Straight Arrow Connector 97" o:spid="_x0000_s1049" type="#_x0000_t32" style="position:absolute;left:1371599;top:182880;width:12192;height:219456;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n8cxsYAAADbAAAADwAAAGRycy9kb3ducmV2LnhtbESPW2vCQBSE3wv+h+UIfWs2Fqo2upFS&#10;KdrigzdaHw/Zk4tmz4bsqum/dwtCH4eZ+YaZzjpTiwu1rrKsYBDFIIgzqysuFOx3H09jEM4ja6wt&#10;k4JfcjBLew9TTLS98oYuW1+IAGGXoILS+yaR0mUlGXSRbYiDl9vWoA+yLaRu8RrgppbPcTyUBisO&#10;CyU29F5SdtqejYLVYb34/nqZV/yT6dOy3hw/c54r9djv3iYgPHX+P3xvL7WC1xH8fQk/QKY3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C5/HMbGAAAA2wAAAA8AAAAAAAAA&#10;AAAAAAAAoQIAAGRycy9kb3ducmV2LnhtbFBLBQYAAAAABAAEAPkAAACUAwAAAAA=&#10;" strokecolor="black [3200]" strokeweight="1.5pt">
                    <v:stroke endarrow="block" joinstyle="miter"/>
                  </v:shape>
                  <v:line id="Straight Connector 98" o:spid="_x0000_s1050" style="position:absolute;visibility:visible;mso-wrap-style:square" from="798575,390144" to="1018031,40233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V9eMQAAADbAAAADwAAAGRycy9kb3ducmV2LnhtbERPTWvCQBC9C/6HZQRvZqOH0qZuQikK&#10;FsFSU9p6G7LTJDQ7G7Orif569yD0+Hjfy2wwjThT52rLCuZRDIK4sLrmUsFnvp49gnAeWWNjmRRc&#10;yEGWjkdLTLTt+YPOe1+KEMIuQQWV920ipSsqMugi2xIH7td2Bn2AXSl1h30IN41cxPGDNFhzaKiw&#10;pdeKir/9ySjov475bhu/feufVb45HC7X92aeKzWdDC/PIDwN/l98d2+0gqcwNnwJP0CmN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5hX14xAAAANsAAAAPAAAAAAAAAAAA&#10;AAAAAKECAABkcnMvZG93bnJldi54bWxQSwUGAAAAAAQABAD5AAAAkgMAAAAA&#10;" strokecolor="black [3200]" strokeweight="1.5pt">
                    <v:stroke joinstyle="miter"/>
                  </v:line>
                  <v:line id="Straight Connector 99" o:spid="_x0000_s1051" style="position:absolute;visibility:visible;mso-wrap-style:square" from="1383791,402336" to="1554479,40233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snY48YAAADbAAAADwAAAGRycy9kb3ducmV2LnhtbESPQWvCQBSE70L/w/IK3nSTHqRG1yCl&#10;BaVQqSm13h7Z1ySYfRuzWxP99V1B8DjMzDfMPO1NLU7UusqygngcgSDOra64UPCVvY2eQTiPrLG2&#10;TArO5CBdPAzmmGjb8Sedtr4QAcIuQQWl900ipctLMujGtiEO3q9tDfog20LqFrsAN7V8iqKJNFhx&#10;WCixoZeS8sP2zyjovo/Zx3u03umf12y1358vmzrOlBo+9ssZCE+9v4dv7ZVWMJ3C9Uv4AXLxD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JbJ2OPGAAAA2wAAAA8AAAAAAAAA&#10;AAAAAAAAoQIAAGRycy9kb3ducmV2LnhtbFBLBQYAAAAABAAEAPkAAACUAwAAAAA=&#10;" strokecolor="black [3200]" strokeweight="1.5pt">
                    <v:stroke joinstyle="miter"/>
                  </v:line>
                </v:group>
                <v:line id="Straight Connector 100" o:spid="_x0000_s1052" style="position:absolute;flip:y;visibility:visible;mso-wrap-style:square" from="615695,861733" to="2395569,87782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WAKvsUAAADcAAAADwAAAGRycy9kb3ducmV2LnhtbESPT2vCQBDF70K/wzIFb7pRUDS6ipQK&#10;QrFQ/xy8jdkxiWZnQ3ar8dt3DgVvM7w37/1mvmxdpe7UhNKzgUE/AUWceVtybuCwX/cmoEJEtlh5&#10;JgNPCrBcvHXmmFr/4B+672KuJIRDigaKGOtU65AV5DD0fU0s2sU3DqOsTa5tgw8Jd5UeJslYOyxZ&#10;Ggqs6aOg7Lb7dQbWdnvmyTR8n46+HH9trvXxczQypvvermagIrXxZf6/3ljBTwRfnpEJ9OIP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7WAKvsUAAADcAAAADwAAAAAAAAAA&#10;AAAAAAChAgAAZHJzL2Rvd25yZXYueG1sUEsFBgAAAAAEAAQA+QAAAJMDAAAAAA==&#10;" strokecolor="#5b9bd5 [3204]" strokeweight=".5pt">
                  <v:stroke joinstyle="miter"/>
                </v:line>
                <v:group id="Group 101" o:spid="_x0000_s1053" style="position:absolute;left:1182623;top:700258;width:683300;height:253361;rotation:180" coordorigin="1255227,728877" coordsize="683300,25336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">
                  <v:shape id="Straight Arrow Connector 102" o:spid="_x0000_s1054" type="#_x0000_t32" style="position:absolute;left:1463856;top:728877;width:0;height:219457;rotation:18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cSZ8AAAADcAAAADwAAAGRycy9kb3ducmV2LnhtbERPzYrCMBC+C75DGGFvmiqLSDWKKLt4&#10;WA9aH2BoxqbYTEIStb79ZmHB23x8v7Pa9LYTDwqxdaxgOilAENdOt9wouFRf4wWImJA1do5JwYsi&#10;bNbDwQpL7Z58osc5NSKHcCxRgUnJl1LG2pDFOHGeOHNXFyymDEMjdcBnDrednBXFXFpsOTcY9LQz&#10;VN/Od6vA73f+dPmut8erDdVn25kq/RilPkb9dgkiUZ/e4n/3Qef5xQz+nskXyPUv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PrXEmfAAAAA3AAAAA8AAAAAAAAAAAAAAAAA&#10;oQIAAGRycy9kb3ducmV2LnhtbFBLBQYAAAAABAAEAPkAAACOAwAAAAA=&#10;" strokecolor="black [3200]" strokeweight="1.5pt">
                    <v:stroke endarrow="block" joinstyle="miter"/>
                  </v:shape>
                  <v:shape id="Straight Arrow Connector 103" o:spid="_x0000_s1055" type="#_x0000_t32" style="position:absolute;left:1474684;top:758577;width:354875;height:2103;rotation:18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5kg3cAAAADcAAAADwAAAGRycy9kb3ducmV2LnhtbERPS4vCMBC+L/gfwgheFk1VKFKNIoIi&#10;yB584nFoxrbYTEoStf77jbCwt/n4njNbtKYWT3K+sqxgOEhAEOdWV1woOB3X/QkIH5A11pZJwZs8&#10;LOadrxlm2r54T89DKEQMYZ+hgjKEJpPS5yUZ9APbEEfuZp3BEKErpHb4iuGmlqMkSaXBimNDiQ2t&#10;Ssrvh4dRkPvj9eZ2+J3+jN3mLNNLEc4bpXrddjkFEagN/+I/91bH+ckYPs/EC+T8Fw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HuZIN3AAAAA3AAAAA8AAAAAAAAAAAAAAAAA&#10;oQIAAGRycy9kb3ducmV2LnhtbFBLBQYAAAAABAAEAPkAAACOAwAAAAA=&#10;" strokecolor="black [3200]" strokeweight="1.5pt">
                    <v:stroke endarrow="block" joinstyle="miter"/>
                  </v:shape>
                  <v:shape id="Straight Arrow Connector 104" o:spid="_x0000_s1056" type="#_x0000_t32" style="position:absolute;left:1829559;top:762782;width:12192;height:219456;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qoHE8IAAADcAAAADwAAAGRycy9kb3ducmV2LnhtbERPS4vCMBC+C/6HMAt703RlXaQaZVHE&#10;Bx58oXscmrGtNpPSRK3/3ggL3ubje85gVJtC3KhyuWUFX+0IBHFidc6pgv1u2uqBcB5ZY2GZFDzI&#10;wWjYbAww1vbOG7ptfSpCCLsYFWTel7GULsnIoGvbkjhwJ1sZ9AFWqdQV3kO4KWQnin6kwZxDQ4Yl&#10;jTNKLturUbD6W88Oy+4k52OiL/Nic16ceKLU50f92wfhqfZv8b97rsP86Btez4QL5PAJ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EqoHE8IAAADcAAAADwAAAAAAAAAAAAAA&#10;AAChAgAAZHJzL2Rvd25yZXYueG1sUEsFBgAAAAAEAAQA+QAAAJADAAAAAA==&#10;" strokecolor="black [3200]" strokeweight="1.5pt">
                    <v:stroke endarrow="block" joinstyle="miter"/>
                  </v:shape>
                  <v:line id="Straight Connector 105" o:spid="_x0000_s1057" style="position:absolute;visibility:visible;mso-wrap-style:square" from="1255227,936142" to="1474683,94833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RXbt8QAAADcAAAADwAAAGRycy9kb3ducmV2LnhtbERP32vCMBB+F/wfwgl708TBRDqjyFBw&#10;DCZa2ebb0ZxtWXPpmszW/fWLIPh2H9/Pmy06W4kzNb50rGE8UiCIM2dKzjUc0vVwCsIHZIOVY9Jw&#10;IQ+Leb83w8S4lnd03odcxBD2CWooQqgTKX1WkEU/cjVx5E6usRgibHJpGmxjuK3ko1ITabHk2FBg&#10;TS8FZd/7X6uh/fhJ39/U66f5WqWb4/Hyt63GqdYPg275DCJQF+7im3tj4nz1BNdn4gVy/g8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FFdu3xAAAANwAAAAPAAAAAAAAAAAA&#10;AAAAAKECAABkcnMvZG93bnJldi54bWxQSwUGAAAAAAQABAD5AAAAkgMAAAAA&#10;" strokecolor="black [3200]" strokeweight="1.5pt">
                    <v:stroke joinstyle="miter"/>
                  </v:line>
                  <v:line id="Straight Connector 106" o:spid="_x0000_s1058" style="position:absolute;rotation:180;flip:x;visibility:visible;mso-wrap-style:square" from="1829559,975360" to="1938527,97536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jUq+sQAAADcAAAADwAAAGRycy9kb3ducmV2LnhtbERPTWvCQBC9F/wPywheim4qEiRmI2K1&#10;SNtLowe9DdkxiWZnQ3ar8d93C4Xe5vE+J132phE36lxtWcHLJAJBXFhdc6ngsN+O5yCcR9bYWCYF&#10;D3KwzAZPKSba3vmLbrkvRQhhl6CCyvs2kdIVFRl0E9sSB+5sO4M+wK6UusN7CDeNnEZRLA3WHBoq&#10;bGldUXHNv42C05E3n/nzB7bvb5dTP5u9xtrslRoN+9UChKfe/4v/3Dsd5kcx/D4TLpDZD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NSr6xAAAANwAAAAPAAAAAAAAAAAA&#10;AAAAAKECAABkcnMvZG93bnJldi54bWxQSwUGAAAAAAQABAD5AAAAkgMAAAAA&#10;" strokecolor="black [3200]" strokeweight="1.5pt">
                    <v:stroke joinstyle="miter"/>
                  </v:line>
                </v:group>
                <v:line id="Straight Connector 107" o:spid="_x0000_s1059" style="position:absolute;visibility:visible;mso-wrap-style:square" from="1014850,-41697" to="1027042,149449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H0BMEAAADcAAAADwAAAGRycy9kb3ducmV2LnhtbERPTWsCMRC9C/6HMII3TaygZWsUESye&#10;hNr24G3YjJttN5N1E3fXf98IQm/zeJ+z2vSuEi01ofSsYTZVIIhzb0ouNHx97ievIEJENlh5Jg13&#10;CrBZDwcrzIzv+IPaUyxECuGQoQYbY51JGXJLDsPU18SJu/jGYUywKaRpsEvhrpIvSi2kw5JTg8Wa&#10;dpby39PNabhivid3/n5vVWfb+eJSH5c/Z63Ho377BiJSH//FT/fBpPlqCY9n0gVy/Qc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v8fQEwQAAANwAAAAPAAAAAAAAAAAAAAAA&#10;AKECAABkcnMvZG93bnJldi54bWxQSwUGAAAAAAQABAD5AAAAjwMAAAAA&#10;" strokecolor="#5b9bd5 [3204]" strokeweight=".5pt">
                  <v:stroke joinstyle="miter"/>
                </v:line>
                <v:line id="Straight Connector 108" o:spid="_x0000_s1060" style="position:absolute;visibility:visible;mso-wrap-style:square" from="1291591,78267" to="1304681,146669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m5gdsQAAADcAAAADwAAAGRycy9kb3ducmV2LnhtbESPQU/DMAyF75P4D5GRuG0JIA1Umk4I&#10;aYgT0gYcdrMar+nWOKUJbfn38wGJm633/N7ncjOHTo00pDayhduVAUVcR9dyY+HzY7t8BJUyssMu&#10;Mln4pQSb6mpRYuHixDsa97lREsKpQAs+577QOtWeAqZV7IlFO8YhYJZ1aLQbcJLw0Ok7Y9Y6YMvS&#10;4LGnF0/1ef8TLHxjvaVw+HodzeTH+/Wxf384Hay9uZ6fn0BlmvO/+e/6zQm+EVp5RibQ1QU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ebmB2xAAAANwAAAAPAAAAAAAAAAAA&#10;AAAAAKECAABkcnMvZG93bnJldi54bWxQSwUGAAAAAAQABAD5AAAAkgMAAAAA&#10;" strokecolor="#5b9bd5 [3204]" strokeweight=".5pt">
                  <v:stroke joinstyle="miter"/>
                </v:line>
                <v:shapetype id="_x0000_t202" coordsize="21600,21600" o:spt="202" path="m0,0l0,21600,21600,21600,21600,0xe">
                  <v:stroke joinstyle="miter"/>
                  <v:path gradientshapeok="t" o:connecttype="rect"/>
                </v:shapetype>
                <v:shape id="TextBox 60" o:spid="_x0000_s1061" type="#_x0000_t202" style="position:absolute;left:42671;top:195072;width:573024;height:36933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9arZ9wAAA&#10;ANwAAAAPAAAAZHJzL2Rvd25yZXYueG1sRE9Ni8IwEL0L+x/CLHjTZEVlrUZZVgRPiroK3oZmbMs2&#10;k9JEW/+9EQRv83ifM1u0thQ3qn3hWMNXX4EgTp0pONPwd1j1vkH4gGywdEwa7uRhMf/ozDAxruEd&#10;3fYhEzGEfYIa8hCqREqf5mTR911FHLmLqy2GCOtMmhqbGG5LOVBqLC0WHBtyrOg3p/R/f7UajpvL&#10;+TRU22xpR1XjWiXZTqTW3c/2ZwoiUBve4pd7beJ8NYHnM/ECOX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9arZ9wAAAANwAAAAPAAAAAAAAAAAAAAAAAJcCAABkcnMvZG93bnJl&#10;di54bWxQSwUGAAAAAAQABAD1AAAAhAMAAAAA&#10;" filled="f" stroked="f">
                  <v:textbox>
                    <w:txbxContent>
                      <w:p w14:paraId="35CC52FD" w14:textId="77777777" w:rsidR="00A10E32" w:rsidRDefault="00A10E32" w:rsidP="00A10E32">
                        <w:pPr>
                          <w:pStyle w:val="NormalWeb"/>
                          <w:spacing w:before="0" w:beforeAutospacing="0" w:after="0" w:afterAutospacing="0"/>
                        </w:pPr>
                        <w:r>
                          <w:rPr>
                            <w:rFonts w:asciiTheme="minorHAnsi" w:hAnsi="Calibri" w:cstheme="minorBidi"/>
                            <w:color w:val="000000" w:themeColor="text1"/>
                            <w:kern w:val="24"/>
                            <w:sz w:val="36"/>
                            <w:szCs w:val="36"/>
                          </w:rPr>
                          <w:t>in</w:t>
                        </w:r>
                      </w:p>
                    </w:txbxContent>
                  </v:textbox>
                </v:shape>
                <v:shape id="TextBox 61" o:spid="_x0000_s1062" type="#_x0000_t202" style="position:absolute;top:564404;width:573024;height:36933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iYk9xAAA&#10;ANwAAAAPAAAAZHJzL2Rvd25yZXYueG1sRI9Ba8JAEIXvQv/DMgVvuquotNFVSqXQk8XYCt6G7JgE&#10;s7MhuzXpv+8cCr3N8N68981mN/hG3amLdWALs6kBRVwEV3Np4fP0NnkCFROywyYwWfihCLvtw2iD&#10;mQs9H+mep1JJCMcMLVQptZnWsajIY5yGlli0a+g8Jlm7UrsOewn3jZ4bs9Iea5aGClt6rai45d/e&#10;wtfhejkvzEe598u2D4PR7J+1tePH4WUNKtGQ/s1/1+9O8GeCL8/IBHr7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aYmJPcQAAADcAAAADwAAAAAAAAAAAAAAAACXAgAAZHJzL2Rv&#10;d25yZXYueG1sUEsFBgAAAAAEAAQA9QAAAIgDAAAAAA==&#10;" filled="f" stroked="f">
                  <v:textbox>
                    <w:txbxContent>
                      <w:p w14:paraId="458C1E13" w14:textId="77777777" w:rsidR="00A10E32" w:rsidRDefault="00A10E32" w:rsidP="00A10E32">
                        <w:pPr>
                          <w:pStyle w:val="NormalWeb"/>
                          <w:spacing w:before="0" w:beforeAutospacing="0" w:after="0" w:afterAutospacing="0"/>
                        </w:pPr>
                        <w:r>
                          <w:rPr>
                            <w:rFonts w:asciiTheme="minorHAnsi" w:hAnsi="Calibri" w:cstheme="minorBidi"/>
                            <w:color w:val="000000" w:themeColor="text1"/>
                            <w:kern w:val="24"/>
                            <w:sz w:val="36"/>
                            <w:szCs w:val="36"/>
                          </w:rPr>
                          <w:t>out</w:t>
                        </w:r>
                      </w:p>
                    </w:txbxContent>
                  </v:textbox>
                </v:shape>
                <v:shape id="Straight Arrow Connector 111" o:spid="_x0000_s1063" type="#_x0000_t32" style="position:absolute;left:1030223;top:1450573;width:269836;height:19933;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wQyVsIAAADcAAAADwAAAGRycy9kb3ducmV2LnhtbERPS4vCMBC+L/gfwgje1rSCy1KNIoro&#10;Lh7WB+pxaMa22kxKk9X6740geJuP7znDcWNKcaXaFZYVxN0IBHFqdcGZgt12/vkNwnlkjaVlUnAn&#10;B+NR62OIibY3XtN14zMRQtglqCD3vkqkdGlOBl3XVsSBO9naoA+wzqSu8RbCTSl7UfQlDRYcGnKs&#10;aJpTetn8GwWr499i/9ufFXxI9WVZrs8/J54p1Wk3kwEIT41/i1/upQ7z4xiez4QL5Og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wQyVsIAAADcAAAADwAAAAAAAAAAAAAA&#10;AAChAgAAZHJzL2Rvd25yZXYueG1sUEsFBgAAAAAEAAQA+QAAAJADAAAAAA==&#10;" strokecolor="black [3200]" strokeweight="1.5pt">
                  <v:stroke endarrow="block" joinstyle="miter"/>
                </v:shape>
                <v:shape id="TextBox 64" o:spid="_x0000_s1064" type="#_x0000_t202" style="position:absolute;left:752728;top:1607558;width:1091438;height:36933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2F7LRwgAA&#10;ANwAAAAPAAAAZHJzL2Rvd25yZXYueG1sRE9Na8JAEL0L/Q/LCL2Z3UgVTbOGohR6sqit0NuQHZNg&#10;djZktyb9991Cwds83ufkxWhbcaPeN441pIkCQVw603Cl4eP0OluB8AHZYOuYNPyQh2LzMMkxM27g&#10;A92OoRIxhH2GGuoQukxKX9Zk0SeuI47cxfUWQ4R9JU2PQwy3rZwrtZQWG44NNXa0ram8Hr+ths/9&#10;5ev8pN6rnV10gxuVZLuWWj9Ox5dnEIHGcBf/u99MnJ/O4e+ZeIHc/A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YXstHCAAAA3AAAAA8AAAAAAAAAAAAAAAAAlwIAAGRycy9kb3du&#10;cmV2LnhtbFBLBQYAAAAABAAEAPUAAACGAwAAAAA=&#10;" filled="f" stroked="f">
                  <v:textbox>
                    <w:txbxContent>
                      <w:p w14:paraId="32EE48A5" w14:textId="77777777" w:rsidR="00A10E32" w:rsidRDefault="00A10E32" w:rsidP="00A10E32">
                        <w:pPr>
                          <w:pStyle w:val="NormalWeb"/>
                          <w:spacing w:before="0" w:beforeAutospacing="0" w:after="0" w:afterAutospacing="0"/>
                        </w:pPr>
                        <w:r>
                          <w:rPr>
                            <w:rFonts w:asciiTheme="minorHAnsi" w:hAnsi="Calibri" w:cstheme="minorBidi"/>
                            <w:color w:val="000000" w:themeColor="text1"/>
                            <w:kern w:val="24"/>
                            <w:sz w:val="36"/>
                            <w:szCs w:val="36"/>
                          </w:rPr>
                          <w:t>Delay, d</w:t>
                        </w:r>
                      </w:p>
                    </w:txbxContent>
                  </v:textbox>
                </v:shape>
                <w10:wrap anchorx="margin"/>
              </v:group>
            </w:pict>
          </mc:Fallback>
        </mc:AlternateContent>
      </w:r>
    </w:p>
    <w:p w14:paraId="38258A73" w14:textId="77777777" w:rsidR="003909F5" w:rsidRDefault="003909F5" w:rsidP="00B26D0C">
      <w:pPr>
        <w:rPr>
          <w:lang w:val="en-GB"/>
        </w:rPr>
      </w:pPr>
    </w:p>
    <w:p w14:paraId="133D39A4" w14:textId="77777777" w:rsidR="003909F5" w:rsidRDefault="003909F5" w:rsidP="00B26D0C">
      <w:pPr>
        <w:rPr>
          <w:lang w:val="en-GB"/>
        </w:rPr>
      </w:pPr>
    </w:p>
    <w:p w14:paraId="2ED91694" w14:textId="77777777" w:rsidR="003909F5" w:rsidRDefault="003909F5" w:rsidP="00B26D0C">
      <w:pPr>
        <w:rPr>
          <w:lang w:val="en-GB"/>
        </w:rPr>
      </w:pPr>
    </w:p>
    <w:p w14:paraId="594408FA" w14:textId="77777777" w:rsidR="003909F5" w:rsidRDefault="003909F5" w:rsidP="00B26D0C">
      <w:pPr>
        <w:rPr>
          <w:lang w:val="en-GB"/>
        </w:rPr>
      </w:pPr>
    </w:p>
    <w:p w14:paraId="2219372A" w14:textId="77777777" w:rsidR="003909F5" w:rsidRDefault="003909F5" w:rsidP="00B26D0C">
      <w:pPr>
        <w:rPr>
          <w:lang w:val="en-GB"/>
        </w:rPr>
      </w:pPr>
    </w:p>
    <w:p w14:paraId="3C65FFA7" w14:textId="77777777" w:rsidR="003909F5" w:rsidRDefault="003909F5" w:rsidP="00B26D0C">
      <w:pPr>
        <w:rPr>
          <w:lang w:val="en-GB"/>
        </w:rPr>
      </w:pPr>
    </w:p>
    <w:p w14:paraId="300D88C1" w14:textId="77777777" w:rsidR="003909F5" w:rsidRDefault="003909F5" w:rsidP="00B26D0C">
      <w:pPr>
        <w:rPr>
          <w:lang w:val="en-GB"/>
        </w:rPr>
      </w:pPr>
    </w:p>
    <w:p w14:paraId="12441AD9" w14:textId="77777777" w:rsidR="003909F5" w:rsidRDefault="003909F5" w:rsidP="00B26D0C">
      <w:pPr>
        <w:rPr>
          <w:lang w:val="en-GB"/>
        </w:rPr>
      </w:pPr>
    </w:p>
    <w:p w14:paraId="59C6BC4A" w14:textId="77777777" w:rsidR="003909F5" w:rsidRDefault="003909F5" w:rsidP="00B26D0C">
      <w:pPr>
        <w:rPr>
          <w:lang w:val="en-GB"/>
        </w:rPr>
      </w:pPr>
    </w:p>
    <w:p w14:paraId="38324B55" w14:textId="77777777" w:rsidR="003909F5" w:rsidRDefault="003909F5" w:rsidP="00B26D0C">
      <w:pPr>
        <w:rPr>
          <w:lang w:val="en-GB"/>
        </w:rPr>
      </w:pPr>
    </w:p>
    <w:p w14:paraId="7C80DDA8" w14:textId="77777777" w:rsidR="003909F5" w:rsidRDefault="003909F5" w:rsidP="00B26D0C">
      <w:pPr>
        <w:rPr>
          <w:lang w:val="en-GB"/>
        </w:rPr>
      </w:pPr>
    </w:p>
    <w:p w14:paraId="76C477CE" w14:textId="77777777" w:rsidR="003909F5" w:rsidRDefault="003909F5" w:rsidP="00B26D0C">
      <w:pPr>
        <w:rPr>
          <w:lang w:val="en-GB"/>
        </w:rPr>
      </w:pPr>
    </w:p>
    <w:p w14:paraId="6A350AC0" w14:textId="77777777" w:rsidR="003909F5" w:rsidRDefault="003909F5" w:rsidP="00B26D0C">
      <w:pPr>
        <w:rPr>
          <w:lang w:val="en-GB"/>
        </w:rPr>
      </w:pPr>
    </w:p>
    <w:p w14:paraId="0FEA5DC4" w14:textId="77777777" w:rsidR="003909F5" w:rsidRDefault="003909F5" w:rsidP="00B26D0C">
      <w:pPr>
        <w:rPr>
          <w:lang w:val="en-GB"/>
        </w:rPr>
      </w:pPr>
    </w:p>
    <w:p w14:paraId="2D1BDEE7" w14:textId="77777777" w:rsidR="003909F5" w:rsidRDefault="003909F5" w:rsidP="00B26D0C">
      <w:pPr>
        <w:rPr>
          <w:lang w:val="en-GB"/>
        </w:rPr>
      </w:pPr>
    </w:p>
    <w:p w14:paraId="21430E53" w14:textId="0DD7F3EF" w:rsidR="003909F5" w:rsidRDefault="00F85A53" w:rsidP="00B26D0C">
      <w:pPr>
        <w:rPr>
          <w:lang w:val="en-GB"/>
        </w:rPr>
      </w:pPr>
      <w:r>
        <w:rPr>
          <w:lang w:val="en-GB"/>
        </w:rPr>
        <w:t xml:space="preserve">The behaviour of the circuits is different when we consider delay time and when we ignore it. In many cases if the timing is not taken into account </w:t>
      </w:r>
      <w:r w:rsidR="008C328C">
        <w:rPr>
          <w:lang w:val="en-GB"/>
        </w:rPr>
        <w:t>incorrect</w:t>
      </w:r>
      <w:r>
        <w:rPr>
          <w:lang w:val="en-GB"/>
        </w:rPr>
        <w:t xml:space="preserve"> results are obtained. This is particularly true for sequential circuits. The example below show</w:t>
      </w:r>
      <w:r w:rsidR="008C328C">
        <w:rPr>
          <w:lang w:val="en-GB"/>
        </w:rPr>
        <w:t>s</w:t>
      </w:r>
      <w:r>
        <w:rPr>
          <w:lang w:val="en-GB"/>
        </w:rPr>
        <w:t xml:space="preserve"> the effect of the timing.</w:t>
      </w:r>
    </w:p>
    <w:p w14:paraId="248947CB" w14:textId="77777777" w:rsidR="003909F5" w:rsidRDefault="003909F5" w:rsidP="00B26D0C">
      <w:pPr>
        <w:rPr>
          <w:lang w:val="en-GB"/>
        </w:rPr>
      </w:pPr>
    </w:p>
    <w:p w14:paraId="4193EEB8" w14:textId="77777777" w:rsidR="003909F5" w:rsidRDefault="003909F5" w:rsidP="00B26D0C">
      <w:pPr>
        <w:rPr>
          <w:lang w:val="en-GB"/>
        </w:rPr>
      </w:pPr>
    </w:p>
    <w:p w14:paraId="607685F0" w14:textId="77777777" w:rsidR="00B97A44" w:rsidRDefault="00B97A44" w:rsidP="00B26D0C">
      <w:pPr>
        <w:rPr>
          <w:b/>
          <w:sz w:val="28"/>
          <w:szCs w:val="28"/>
          <w:u w:val="single"/>
          <w:lang w:val="en-GB"/>
        </w:rPr>
      </w:pPr>
    </w:p>
    <w:p w14:paraId="3DFD434C" w14:textId="77777777" w:rsidR="00B97A44" w:rsidRDefault="00B97A44" w:rsidP="00B26D0C">
      <w:pPr>
        <w:rPr>
          <w:b/>
          <w:sz w:val="28"/>
          <w:szCs w:val="28"/>
          <w:u w:val="single"/>
          <w:lang w:val="en-GB"/>
        </w:rPr>
      </w:pPr>
    </w:p>
    <w:p w14:paraId="380B7ECC" w14:textId="77777777" w:rsidR="00B97A44" w:rsidRDefault="00B97A44" w:rsidP="00B26D0C">
      <w:pPr>
        <w:rPr>
          <w:b/>
          <w:sz w:val="28"/>
          <w:szCs w:val="28"/>
          <w:u w:val="single"/>
          <w:lang w:val="en-GB"/>
        </w:rPr>
      </w:pPr>
    </w:p>
    <w:p w14:paraId="6339D69E" w14:textId="77777777" w:rsidR="003909F5" w:rsidRPr="00F85A53" w:rsidRDefault="00F85A53" w:rsidP="00B26D0C">
      <w:pPr>
        <w:rPr>
          <w:b/>
          <w:sz w:val="28"/>
          <w:szCs w:val="28"/>
          <w:u w:val="single"/>
          <w:lang w:val="en-GB"/>
        </w:rPr>
      </w:pPr>
      <w:r w:rsidRPr="00F85A53">
        <w:rPr>
          <w:b/>
          <w:sz w:val="28"/>
          <w:szCs w:val="28"/>
          <w:u w:val="single"/>
          <w:lang w:val="en-GB"/>
        </w:rPr>
        <w:t>Example</w:t>
      </w:r>
    </w:p>
    <w:p w14:paraId="3CEB5A11" w14:textId="77777777" w:rsidR="00B26D0C" w:rsidRDefault="00B26D0C" w:rsidP="00B26D0C">
      <w:pPr>
        <w:rPr>
          <w:lang w:val="en-GB"/>
        </w:rPr>
      </w:pPr>
      <w:r>
        <w:rPr>
          <w:lang w:val="en-GB"/>
        </w:rPr>
        <w:t xml:space="preserve">Draw the </w:t>
      </w:r>
      <w:r>
        <w:rPr>
          <w:b/>
          <w:bCs/>
          <w:lang w:val="en-GB"/>
        </w:rPr>
        <w:t>timing diagram</w:t>
      </w:r>
      <w:r>
        <w:rPr>
          <w:lang w:val="en-GB"/>
        </w:rPr>
        <w:t xml:space="preserve"> for F(</w:t>
      </w:r>
      <w:proofErr w:type="spellStart"/>
      <w:r>
        <w:rPr>
          <w:lang w:val="en-GB"/>
        </w:rPr>
        <w:t>a,b</w:t>
      </w:r>
      <w:proofErr w:type="spellEnd"/>
      <w:r>
        <w:rPr>
          <w:lang w:val="en-GB"/>
        </w:rPr>
        <w:t xml:space="preserve">) = b’ </w:t>
      </w:r>
      <w:r>
        <w:rPr>
          <w:lang w:val="en-GB"/>
        </w:rPr>
        <w:sym w:font="Symbol" w:char="F0C5"/>
      </w:r>
      <w:r>
        <w:rPr>
          <w:lang w:val="en-GB"/>
        </w:rPr>
        <w:t xml:space="preserve"> a   for the following consecutive </w:t>
      </w:r>
      <w:r w:rsidR="00F85A53">
        <w:rPr>
          <w:lang w:val="en-GB"/>
        </w:rPr>
        <w:t xml:space="preserve">vector </w:t>
      </w:r>
      <w:r>
        <w:rPr>
          <w:lang w:val="en-GB"/>
        </w:rPr>
        <w:t xml:space="preserve">inputs: </w:t>
      </w:r>
    </w:p>
    <w:p w14:paraId="2BEB22E2" w14:textId="2D1A6B82" w:rsidR="00E57A7B" w:rsidRDefault="00B26D0C" w:rsidP="00B26D0C">
      <w:pPr>
        <w:rPr>
          <w:lang w:val="en-GB"/>
        </w:rPr>
      </w:pPr>
      <w:r>
        <w:rPr>
          <w:lang w:val="en-GB"/>
        </w:rPr>
        <w:t xml:space="preserve"> </w:t>
      </w:r>
      <w:proofErr w:type="gramStart"/>
      <w:r>
        <w:rPr>
          <w:lang w:val="en-GB"/>
        </w:rPr>
        <w:t>ab</w:t>
      </w:r>
      <w:proofErr w:type="gramEnd"/>
      <w:r>
        <w:rPr>
          <w:lang w:val="en-GB"/>
        </w:rPr>
        <w:t>= 00, 10, 01, 11   (**follow these vectors in order given. Start from AB=00 **). Assume the following gate delays</w:t>
      </w:r>
      <w:proofErr w:type="gramStart"/>
      <w:r>
        <w:rPr>
          <w:lang w:val="en-GB"/>
        </w:rPr>
        <w:t>,  INV</w:t>
      </w:r>
      <w:proofErr w:type="gramEnd"/>
      <w:r>
        <w:rPr>
          <w:lang w:val="en-GB"/>
        </w:rPr>
        <w:t>.= 2ns , XOR gate = 5ns</w:t>
      </w:r>
      <w:r w:rsidR="001B0011">
        <w:rPr>
          <w:lang w:val="en-GB"/>
        </w:rPr>
        <w:t>.</w:t>
      </w:r>
      <w:r>
        <w:rPr>
          <w:lang w:val="en-GB"/>
        </w:rPr>
        <w:t xml:space="preserve">                   </w:t>
      </w:r>
    </w:p>
    <w:p w14:paraId="76A5F05F" w14:textId="77777777" w:rsidR="00B26D0C" w:rsidRDefault="007D626B" w:rsidP="00B26D0C">
      <w:pPr>
        <w:rPr>
          <w:lang w:val="en-GB"/>
        </w:rPr>
      </w:pPr>
      <w:r>
        <w:rPr>
          <w:noProof/>
        </w:rPr>
        <mc:AlternateContent>
          <mc:Choice Requires="wpg">
            <w:drawing>
              <wp:anchor distT="0" distB="0" distL="114300" distR="114300" simplePos="0" relativeHeight="251658240" behindDoc="0" locked="0" layoutInCell="1" allowOverlap="1" wp14:anchorId="71BBFCFD" wp14:editId="53E558F7">
                <wp:simplePos x="0" y="0"/>
                <wp:positionH relativeFrom="column">
                  <wp:posOffset>914400</wp:posOffset>
                </wp:positionH>
                <wp:positionV relativeFrom="paragraph">
                  <wp:posOffset>329565</wp:posOffset>
                </wp:positionV>
                <wp:extent cx="2733675" cy="847725"/>
                <wp:effectExtent l="0" t="0" r="28575" b="2857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33675" cy="847725"/>
                          <a:chOff x="2880" y="12930"/>
                          <a:chExt cx="4305" cy="1335"/>
                        </a:xfrm>
                      </wpg:grpSpPr>
                      <wps:wsp>
                        <wps:cNvPr id="2" name="Oval 3"/>
                        <wps:cNvSpPr>
                          <a:spLocks noChangeArrowheads="1"/>
                        </wps:cNvSpPr>
                        <wps:spPr bwMode="auto">
                          <a:xfrm>
                            <a:off x="4140" y="13500"/>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 name="Text Box 4"/>
                        <wps:cNvSpPr txBox="1">
                          <a:spLocks noChangeArrowheads="1"/>
                        </wps:cNvSpPr>
                        <wps:spPr bwMode="auto">
                          <a:xfrm>
                            <a:off x="3600" y="13860"/>
                            <a:ext cx="844" cy="405"/>
                          </a:xfrm>
                          <a:prstGeom prst="rect">
                            <a:avLst/>
                          </a:prstGeom>
                          <a:solidFill>
                            <a:srgbClr val="FFFFFF"/>
                          </a:solidFill>
                          <a:ln w="9525">
                            <a:solidFill>
                              <a:srgbClr val="000000"/>
                            </a:solidFill>
                            <a:miter lim="800000"/>
                            <a:headEnd/>
                            <a:tailEnd/>
                          </a:ln>
                        </wps:spPr>
                        <wps:txbx>
                          <w:txbxContent>
                            <w:p w14:paraId="2B7A3DFC" w14:textId="77777777" w:rsidR="00B26D0C" w:rsidRDefault="00B26D0C" w:rsidP="00B26D0C">
                              <w:r w:rsidRPr="007D626B">
                                <w:rPr>
                                  <w:b/>
                                  <w:sz w:val="22"/>
                                  <w:szCs w:val="22"/>
                                </w:rPr>
                                <w:t>2ns</w:t>
                              </w:r>
                              <w:r>
                                <w:t xml:space="preserve"> delay</w:t>
                              </w:r>
                            </w:p>
                          </w:txbxContent>
                        </wps:txbx>
                        <wps:bodyPr rot="0" vert="horz" wrap="square" lIns="91440" tIns="45720" rIns="91440" bIns="45720" anchor="t" anchorCtr="0" upright="1">
                          <a:noAutofit/>
                        </wps:bodyPr>
                      </wps:wsp>
                      <wps:wsp>
                        <wps:cNvPr id="4" name="Freeform 5"/>
                        <wps:cNvSpPr>
                          <a:spLocks noEditPoints="1"/>
                        </wps:cNvSpPr>
                        <wps:spPr bwMode="auto">
                          <a:xfrm>
                            <a:off x="5173" y="12960"/>
                            <a:ext cx="767" cy="720"/>
                          </a:xfrm>
                          <a:custGeom>
                            <a:avLst/>
                            <a:gdLst>
                              <a:gd name="T0" fmla="*/ 1046 w 1046"/>
                              <a:gd name="T1" fmla="*/ 390 h 780"/>
                              <a:gd name="T2" fmla="*/ 381 w 1046"/>
                              <a:gd name="T3" fmla="*/ 780 h 780"/>
                              <a:gd name="T4" fmla="*/ 381 w 1046"/>
                              <a:gd name="T5" fmla="*/ 780 h 780"/>
                              <a:gd name="T6" fmla="*/ 95 w 1046"/>
                              <a:gd name="T7" fmla="*/ 780 h 780"/>
                              <a:gd name="T8" fmla="*/ 95 w 1046"/>
                              <a:gd name="T9" fmla="*/ 0 h 780"/>
                              <a:gd name="T10" fmla="*/ 95 w 1046"/>
                              <a:gd name="T11" fmla="*/ 0 h 780"/>
                              <a:gd name="T12" fmla="*/ 381 w 1046"/>
                              <a:gd name="T13" fmla="*/ 0 h 780"/>
                              <a:gd name="T14" fmla="*/ 1046 w 1046"/>
                              <a:gd name="T15" fmla="*/ 390 h 780"/>
                              <a:gd name="T16" fmla="*/ 0 w 1046"/>
                              <a:gd name="T17" fmla="*/ 780 h 780"/>
                              <a:gd name="T18" fmla="*/ 0 w 1046"/>
                              <a:gd name="T19" fmla="*/ 0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46" h="780">
                                <a:moveTo>
                                  <a:pt x="1046" y="390"/>
                                </a:moveTo>
                                <a:cubicBezTo>
                                  <a:pt x="933" y="583"/>
                                  <a:pt x="685" y="728"/>
                                  <a:pt x="381" y="780"/>
                                </a:cubicBezTo>
                                <a:lnTo>
                                  <a:pt x="381" y="780"/>
                                </a:lnTo>
                                <a:lnTo>
                                  <a:pt x="95" y="780"/>
                                </a:lnTo>
                                <a:cubicBezTo>
                                  <a:pt x="272" y="533"/>
                                  <a:pt x="272" y="247"/>
                                  <a:pt x="95" y="0"/>
                                </a:cubicBezTo>
                                <a:lnTo>
                                  <a:pt x="95" y="0"/>
                                </a:lnTo>
                                <a:lnTo>
                                  <a:pt x="381" y="0"/>
                                </a:lnTo>
                                <a:cubicBezTo>
                                  <a:pt x="686" y="52"/>
                                  <a:pt x="935" y="197"/>
                                  <a:pt x="1046" y="390"/>
                                </a:cubicBezTo>
                                <a:moveTo>
                                  <a:pt x="0" y="780"/>
                                </a:moveTo>
                                <a:cubicBezTo>
                                  <a:pt x="177" y="533"/>
                                  <a:pt x="177" y="247"/>
                                  <a:pt x="0" y="0"/>
                                </a:cubicBez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AutoShape 6"/>
                        <wps:cNvSpPr>
                          <a:spLocks noChangeArrowheads="1"/>
                        </wps:cNvSpPr>
                        <wps:spPr bwMode="auto">
                          <a:xfrm rot="5400000">
                            <a:off x="3786" y="13314"/>
                            <a:ext cx="389" cy="401"/>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 name="Line 7"/>
                        <wps:cNvCnPr>
                          <a:cxnSpLocks noChangeShapeType="1"/>
                        </wps:cNvCnPr>
                        <wps:spPr bwMode="auto">
                          <a:xfrm>
                            <a:off x="5940" y="13320"/>
                            <a:ext cx="894"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Text Box 8"/>
                        <wps:cNvSpPr txBox="1">
                          <a:spLocks noChangeArrowheads="1"/>
                        </wps:cNvSpPr>
                        <wps:spPr bwMode="auto">
                          <a:xfrm>
                            <a:off x="5220" y="13860"/>
                            <a:ext cx="791" cy="390"/>
                          </a:xfrm>
                          <a:prstGeom prst="rect">
                            <a:avLst/>
                          </a:prstGeom>
                          <a:solidFill>
                            <a:srgbClr val="FFFFFF"/>
                          </a:solidFill>
                          <a:ln w="9525">
                            <a:solidFill>
                              <a:srgbClr val="000000"/>
                            </a:solidFill>
                            <a:miter lim="800000"/>
                            <a:headEnd/>
                            <a:tailEnd/>
                          </a:ln>
                        </wps:spPr>
                        <wps:txbx>
                          <w:txbxContent>
                            <w:p w14:paraId="64009EF2" w14:textId="77777777" w:rsidR="00B26D0C" w:rsidRDefault="00B26D0C" w:rsidP="00B26D0C">
                              <w:r w:rsidRPr="007D626B">
                                <w:rPr>
                                  <w:b/>
                                  <w:sz w:val="22"/>
                                  <w:szCs w:val="22"/>
                                </w:rPr>
                                <w:t>5ns</w:t>
                              </w:r>
                              <w:r>
                                <w:t xml:space="preserve"> delay</w:t>
                              </w:r>
                            </w:p>
                          </w:txbxContent>
                        </wps:txbx>
                        <wps:bodyPr rot="0" vert="horz" wrap="square" lIns="91440" tIns="45720" rIns="91440" bIns="45720" anchor="t" anchorCtr="0" upright="1">
                          <a:noAutofit/>
                        </wps:bodyPr>
                      </wps:wsp>
                      <wps:wsp>
                        <wps:cNvPr id="8" name="Text Box 9"/>
                        <wps:cNvSpPr txBox="1">
                          <a:spLocks noChangeArrowheads="1"/>
                        </wps:cNvSpPr>
                        <wps:spPr bwMode="auto">
                          <a:xfrm>
                            <a:off x="2880" y="12930"/>
                            <a:ext cx="450" cy="420"/>
                          </a:xfrm>
                          <a:prstGeom prst="rect">
                            <a:avLst/>
                          </a:prstGeom>
                          <a:solidFill>
                            <a:srgbClr val="FFFFFF"/>
                          </a:solidFill>
                          <a:ln w="9525">
                            <a:solidFill>
                              <a:srgbClr val="000000"/>
                            </a:solidFill>
                            <a:miter lim="800000"/>
                            <a:headEnd/>
                            <a:tailEnd/>
                          </a:ln>
                        </wps:spPr>
                        <wps:txbx>
                          <w:txbxContent>
                            <w:p w14:paraId="2598E4F0" w14:textId="77777777" w:rsidR="00B26D0C" w:rsidRPr="007D626B" w:rsidRDefault="00B26D0C" w:rsidP="00B26D0C">
                              <w:pPr>
                                <w:rPr>
                                  <w:b/>
                                </w:rPr>
                              </w:pPr>
                              <w:r w:rsidRPr="007D626B">
                                <w:rPr>
                                  <w:b/>
                                </w:rPr>
                                <w:t>a</w:t>
                              </w:r>
                            </w:p>
                          </w:txbxContent>
                        </wps:txbx>
                        <wps:bodyPr rot="0" vert="horz" wrap="square" lIns="91440" tIns="45720" rIns="91440" bIns="45720" anchor="t" anchorCtr="0" upright="1">
                          <a:noAutofit/>
                        </wps:bodyPr>
                      </wps:wsp>
                      <wps:wsp>
                        <wps:cNvPr id="9" name="Text Box 10"/>
                        <wps:cNvSpPr txBox="1">
                          <a:spLocks noChangeArrowheads="1"/>
                        </wps:cNvSpPr>
                        <wps:spPr bwMode="auto">
                          <a:xfrm>
                            <a:off x="2895" y="13380"/>
                            <a:ext cx="360" cy="396"/>
                          </a:xfrm>
                          <a:prstGeom prst="rect">
                            <a:avLst/>
                          </a:prstGeom>
                          <a:solidFill>
                            <a:srgbClr val="FFFFFF"/>
                          </a:solidFill>
                          <a:ln w="9525">
                            <a:solidFill>
                              <a:srgbClr val="000000"/>
                            </a:solidFill>
                            <a:miter lim="800000"/>
                            <a:headEnd/>
                            <a:tailEnd/>
                          </a:ln>
                        </wps:spPr>
                        <wps:txbx>
                          <w:txbxContent>
                            <w:p w14:paraId="37D38165" w14:textId="77777777" w:rsidR="00B26D0C" w:rsidRPr="007D626B" w:rsidRDefault="00B26D0C" w:rsidP="00B26D0C">
                              <w:pPr>
                                <w:rPr>
                                  <w:b/>
                                </w:rPr>
                              </w:pPr>
                              <w:r w:rsidRPr="007D626B">
                                <w:rPr>
                                  <w:b/>
                                </w:rPr>
                                <w:t>b</w:t>
                              </w:r>
                            </w:p>
                          </w:txbxContent>
                        </wps:txbx>
                        <wps:bodyPr rot="0" vert="horz" wrap="square" lIns="91440" tIns="45720" rIns="91440" bIns="45720" anchor="t" anchorCtr="0" upright="1">
                          <a:noAutofit/>
                        </wps:bodyPr>
                      </wps:wsp>
                      <wps:wsp>
                        <wps:cNvPr id="10" name="Text Box 11"/>
                        <wps:cNvSpPr txBox="1">
                          <a:spLocks noChangeArrowheads="1"/>
                        </wps:cNvSpPr>
                        <wps:spPr bwMode="auto">
                          <a:xfrm>
                            <a:off x="6840" y="13140"/>
                            <a:ext cx="345" cy="375"/>
                          </a:xfrm>
                          <a:prstGeom prst="rect">
                            <a:avLst/>
                          </a:prstGeom>
                          <a:solidFill>
                            <a:srgbClr val="FFFFFF"/>
                          </a:solidFill>
                          <a:ln w="9525">
                            <a:solidFill>
                              <a:srgbClr val="000000"/>
                            </a:solidFill>
                            <a:miter lim="800000"/>
                            <a:headEnd/>
                            <a:tailEnd/>
                          </a:ln>
                        </wps:spPr>
                        <wps:txbx>
                          <w:txbxContent>
                            <w:p w14:paraId="541E1DCE" w14:textId="77777777" w:rsidR="00B26D0C" w:rsidRDefault="00B26D0C" w:rsidP="00B26D0C">
                              <w:r>
                                <w:t>F</w:t>
                              </w:r>
                            </w:p>
                          </w:txbxContent>
                        </wps:txbx>
                        <wps:bodyPr rot="0" vert="horz" wrap="square" lIns="91440" tIns="45720" rIns="91440" bIns="45720" anchor="t" anchorCtr="0" upright="1">
                          <a:noAutofit/>
                        </wps:bodyPr>
                      </wps:wsp>
                      <wps:wsp>
                        <wps:cNvPr id="11" name="Line 12"/>
                        <wps:cNvCnPr>
                          <a:cxnSpLocks noChangeShapeType="1"/>
                        </wps:cNvCnPr>
                        <wps:spPr bwMode="auto">
                          <a:xfrm>
                            <a:off x="3240" y="13140"/>
                            <a:ext cx="19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13"/>
                        <wps:cNvCnPr>
                          <a:cxnSpLocks noChangeShapeType="1"/>
                        </wps:cNvCnPr>
                        <wps:spPr bwMode="auto">
                          <a:xfrm>
                            <a:off x="3240" y="1350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14"/>
                        <wps:cNvCnPr>
                          <a:cxnSpLocks noChangeShapeType="1"/>
                        </wps:cNvCnPr>
                        <wps:spPr bwMode="auto">
                          <a:xfrm>
                            <a:off x="4320" y="13500"/>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4278617" id="Group 1" o:spid="_x0000_s1065" style="position:absolute;margin-left:1in;margin-top:25.95pt;width:215.25pt;height:66.75pt;z-index:251658240" coordorigin="2880,12930" coordsize="4305,1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">
                <v:oval id="Oval 3" o:spid="_x0000_s1066" style="position:absolute;left:4140;top:13500;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0aNsIA&#10;AADaAAAADwAAAGRycy9kb3ducmV2LnhtbESPQWvCQBSE74L/YXmCN91oUErqKlIR7MGDsb0/ss8k&#10;mH0bsq8x/ffdguBxmJlvmM1ucI3qqQu1ZwOLeQKKuPC25tLA1/U4ewMVBNli45kM/FKA3XY82mBm&#10;/YMv1OdSqgjhkKGBSqTNtA5FRQ7D3LfE0bv5zqFE2ZXadviIcNfoZZKstcOa40KFLX1UVNzzH2fg&#10;UO7zda9TWaW3w0lW9+/zZ7owZjoZ9u+ghAZ5hZ/tkzWwhP8r8Qbo7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3Ro2wgAAANoAAAAPAAAAAAAAAAAAAAAAAJgCAABkcnMvZG93&#10;bnJldi54bWxQSwUGAAAAAAQABAD1AAAAhwMAAAAA&#10;"/>
                <v:shape id="Text Box 4" o:spid="_x0000_s1067" type="#_x0000_t202" style="position:absolute;left:3600;top:13860;width:84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B26D0C" w:rsidRDefault="00B26D0C" w:rsidP="00B26D0C">
                        <w:r w:rsidRPr="007D626B">
                          <w:rPr>
                            <w:b/>
                            <w:sz w:val="22"/>
                            <w:szCs w:val="22"/>
                          </w:rPr>
                          <w:t>2ns</w:t>
                        </w:r>
                        <w:r>
                          <w:t xml:space="preserve"> delay</w:t>
                        </w:r>
                      </w:p>
                    </w:txbxContent>
                  </v:textbox>
                </v:shape>
                <v:shape id="Freeform 5" o:spid="_x0000_s1068" style="position:absolute;left:5173;top:12960;width:767;height:720;visibility:visible;mso-wrap-style:square;v-text-anchor:top" coordsize="104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VOtcQA&#10;AADaAAAADwAAAGRycy9kb3ducmV2LnhtbESPzWvCQBTE74L/w/KE3sxGLWJTVxGh0IMifh16e82+&#10;fGD2bZpdY+pf3y0IHoeZ+Q0zX3amEi01rrSsYBTFIIhTq0vOFZyOH8MZCOeRNVaWScEvOVgu+r05&#10;JtreeE/tweciQNglqKDwvk6kdGlBBl1ka+LgZbYx6INscqkbvAW4qeQ4jqfSYMlhocCa1gWll8PV&#10;KIivk8x0E/8zajdffH/73k2350ypl0G3egfhqfPP8KP9qRW8wv+Vc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1TrXEAAAA2gAAAA8AAAAAAAAAAAAAAAAAmAIAAGRycy9k&#10;b3ducmV2LnhtbFBLBQYAAAAABAAEAPUAAACJAwAAAAA=&#10;" path="m1046,390c933,583,685,728,381,780r,l95,780c272,533,272,247,95,r,l381,v305,52,554,197,665,390m,780c177,533,177,247,,e" filled="f" strokeweight=".3pt">
                  <v:stroke endcap="round"/>
                  <v:path arrowok="t" o:connecttype="custom" o:connectlocs="767,360;279,720;279,720;70,720;70,0;70,0;279,0;767,360;0,720;0,0" o:connectangles="0,0,0,0,0,0,0,0,0,0"/>
                  <o:lock v:ext="edit" verticies="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69" type="#_x0000_t5" style="position:absolute;left:3786;top:13314;width:389;height:40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qjsQA&#10;AADaAAAADwAAAGRycy9kb3ducmV2LnhtbESPQWvCQBSE74X+h+UVeqsbC1qJrkFKS0UPok31+sg+&#10;k5Ds2zS7Ncm/d4WCx2FmvmEWSW9qcaHWlZYVjEcRCOLM6pJzBen358sMhPPIGmvLpGAgB8ny8WGB&#10;sbYd7+ly8LkIEHYxKii8b2IpXVaQQTeyDXHwzrY16INsc6lb7ALc1PI1iqbSYMlhocCG3gvKqsOf&#10;UYCbH7vepfmXGeTvx6RavZ2Pp61Sz0/9ag7CU+/v4f/2WiuYwO1KuAF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m6o7EAAAA2gAAAA8AAAAAAAAAAAAAAAAAmAIAAGRycy9k&#10;b3ducmV2LnhtbFBLBQYAAAAABAAEAPUAAACJAwAAAAA=&#10;"/>
                <v:line id="Line 7" o:spid="_x0000_s1070" style="position:absolute;visibility:visible;mso-wrap-style:square" from="5940,13320" to="6834,13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pTMIAAADaAAAADwAAAGRycy9kb3ducmV2LnhtbESPQWsCMRSE7wX/Q3hCbzWrB62rUcRF&#10;8FALaun5uXluFjcvyyau6b9vhEKPw8x8wyzX0Taip87XjhWMRxkI4tLpmisFX+fd2zsIH5A1No5J&#10;wQ95WK8GL0vMtXvwkfpTqESCsM9RgQmhzaX0pSGLfuRa4uRdXWcxJNlVUnf4SHDbyEmWTaXFmtOC&#10;wZa2hsrb6W4VzExxlDNZfJw/i74ez+Mhfl/mSr0O42YBIlAM/+G/9l4rmMLzSroBc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pTMIAAADaAAAADwAAAAAAAAAAAAAA&#10;AAChAgAAZHJzL2Rvd25yZXYueG1sUEsFBgAAAAAEAAQA+QAAAJADAAAAAA==&#10;">
                  <v:stroke endarrow="block"/>
                </v:line>
                <v:shape id="Text Box 8" o:spid="_x0000_s1071" type="#_x0000_t202" style="position:absolute;left:5220;top:13860;width:791;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mFhsQA&#10;AADaAAAADwAAAGRycy9kb3ducmV2LnhtbESPW2sCMRSE34X+h3AKvohmq+Jlu1FKoWLfrIq+HjZn&#10;L3Rzsk3Sdfvvm4LQx2FmvmGybW8a0ZHztWUFT5MEBHFudc2lgvPpbbwC4QOyxsYyKfghD9vNwyDD&#10;VNsbf1B3DKWIEPYpKqhCaFMpfV6RQT+xLXH0CusMhihdKbXDW4SbRk6TZCEN1hwXKmzptaL88/ht&#10;FKzm++7q32eHS74omnUYLbvdl1Nq+Ni/PIMI1If/8L291wqW8Hcl3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ZhYbEAAAA2gAAAA8AAAAAAAAAAAAAAAAAmAIAAGRycy9k&#10;b3ducmV2LnhtbFBLBQYAAAAABAAEAPUAAACJAwAAAAA=&#10;">
                  <v:textbox>
                    <w:txbxContent>
                      <w:p w:rsidR="00B26D0C" w:rsidRDefault="00B26D0C" w:rsidP="00B26D0C">
                        <w:r w:rsidRPr="007D626B">
                          <w:rPr>
                            <w:b/>
                            <w:sz w:val="22"/>
                            <w:szCs w:val="22"/>
                          </w:rPr>
                          <w:t>5ns</w:t>
                        </w:r>
                        <w:r>
                          <w:t xml:space="preserve"> delay</w:t>
                        </w:r>
                      </w:p>
                    </w:txbxContent>
                  </v:textbox>
                </v:shape>
                <v:shape id="Text Box 9" o:spid="_x0000_s1072" type="#_x0000_t202" style="position:absolute;left:2880;top:12930;width:45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R9MQA&#10;AADaAAAADwAAAGRycy9kb3ducmV2LnhtbESPT2vCQBTE70K/w/IKXkQ32qI2zUZKwWJv9Q/2+sg+&#10;k9Ds27i7xvjt3UKhx2HmN8Nkq940oiPna8sKppMEBHFhdc2lgsN+PV6C8AFZY2OZFNzIwyp/GGSY&#10;anvlLXW7UIpYwj5FBVUIbSqlLyoy6Ce2JY7eyTqDIUpXSu3wGstNI2dJMpcGa44LFbb0XlHxs7sY&#10;BcvnTfftP5++jsX81LyE0aL7ODulho/92yuIQH34D//RGx05+L0Sb4D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GEfTEAAAA2gAAAA8AAAAAAAAAAAAAAAAAmAIAAGRycy9k&#10;b3ducmV2LnhtbFBLBQYAAAAABAAEAPUAAACJAwAAAAA=&#10;">
                  <v:textbox>
                    <w:txbxContent>
                      <w:p w:rsidR="00B26D0C" w:rsidRPr="007D626B" w:rsidRDefault="00B26D0C" w:rsidP="00B26D0C">
                        <w:pPr>
                          <w:rPr>
                            <w:b/>
                          </w:rPr>
                        </w:pPr>
                        <w:proofErr w:type="gramStart"/>
                        <w:r w:rsidRPr="007D626B">
                          <w:rPr>
                            <w:b/>
                          </w:rPr>
                          <w:t>a</w:t>
                        </w:r>
                        <w:proofErr w:type="gramEnd"/>
                      </w:p>
                    </w:txbxContent>
                  </v:textbox>
                </v:shape>
                <v:shape id="Text Box 10" o:spid="_x0000_s1073" type="#_x0000_t202" style="position:absolute;left:2895;top:13380;width:360;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q0b8QA&#10;AADaAAAADwAAAGRycy9kb3ducmV2LnhtbESPW2sCMRSE34X+h3AKvohmq+Jlu1FKoWLfrIq+HjZn&#10;L3Rzsk3Sdfvvm4LQx2FmvmGybW8a0ZHztWUFT5MEBHFudc2lgvPpbbwC4QOyxsYyKfghD9vNwyDD&#10;VNsbf1B3DKWIEPYpKqhCaFMpfV6RQT+xLXH0CusMhihdKbXDW4SbRk6TZCEN1hwXKmzptaL88/ht&#10;FKzm++7q32eHS74omnUYLbvdl1Nq+Ni/PIMI1If/8L291wrW8Hcl3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KtG/EAAAA2gAAAA8AAAAAAAAAAAAAAAAAmAIAAGRycy9k&#10;b3ducmV2LnhtbFBLBQYAAAAABAAEAPUAAACJAwAAAAA=&#10;">
                  <v:textbox>
                    <w:txbxContent>
                      <w:p w:rsidR="00B26D0C" w:rsidRPr="007D626B" w:rsidRDefault="00B26D0C" w:rsidP="00B26D0C">
                        <w:pPr>
                          <w:rPr>
                            <w:b/>
                          </w:rPr>
                        </w:pPr>
                        <w:proofErr w:type="gramStart"/>
                        <w:r w:rsidRPr="007D626B">
                          <w:rPr>
                            <w:b/>
                          </w:rPr>
                          <w:t>b</w:t>
                        </w:r>
                        <w:proofErr w:type="gramEnd"/>
                      </w:p>
                    </w:txbxContent>
                  </v:textbox>
                </v:shape>
                <v:shape id="Text Box 11" o:spid="_x0000_s1074" type="#_x0000_t202" style="position:absolute;left:6840;top:13140;width:345;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M1sYA&#10;AADbAAAADwAAAGRycy9kb3ducmV2LnhtbESPT2/CMAzF75P4DpGRdpkgZZuAFQJCSJvYjT/TdrUa&#10;01Y0Tkmy0n37+TBpN1vv+b2fl+veNaqjEGvPBibjDBRx4W3NpYGP0+toDiomZIuNZzLwQxHWq8Hd&#10;EnPrb3yg7phKJSEcczRQpdTmWseiIodx7Fti0c4+OEyyhlLbgDcJd41+zLKpdlizNFTY0rai4nL8&#10;dgbmz7vuK74/7T+L6bl5SQ+z7u0ajLkf9psFqER9+jf/Xe+s4Au9/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eM1sYAAADbAAAADwAAAAAAAAAAAAAAAACYAgAAZHJz&#10;L2Rvd25yZXYueG1sUEsFBgAAAAAEAAQA9QAAAIsDAAAAAA==&#10;">
                  <v:textbox>
                    <w:txbxContent>
                      <w:p w:rsidR="00B26D0C" w:rsidRDefault="00B26D0C" w:rsidP="00B26D0C">
                        <w:r>
                          <w:t>F</w:t>
                        </w:r>
                      </w:p>
                    </w:txbxContent>
                  </v:textbox>
                </v:shape>
                <v:line id="Line 12" o:spid="_x0000_s1075" style="position:absolute;visibility:visible;mso-wrap-style:square" from="3240,13140" to="5220,13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Wtp8IAAADbAAAADwAAAGRycy9kb3ducmV2LnhtbERPS2sCMRC+F/ofwhR6q9n1oHU1irgI&#10;HmrBBz1PN+NmcTNZNnFN/30jFHqbj+85i1W0rRio941jBfkoA0FcOd1wreB82r69g/ABWWPrmBT8&#10;kIfV8vlpgYV2dz7QcAy1SCHsC1RgQugKKX1lyKIfuY44cRfXWwwJ9rXUPd5TuG3lOMsm0mLDqcFg&#10;RxtD1fV4swqmpjzIqSw/Tp/l0OSzuI9f3zOlXl/ieg4iUAz/4j/3Tqf5OTx+S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Wtp8IAAADbAAAADwAAAAAAAAAAAAAA&#10;AAChAgAAZHJzL2Rvd25yZXYueG1sUEsFBgAAAAAEAAQA+QAAAJADAAAAAA==&#10;">
                  <v:stroke endarrow="block"/>
                </v:line>
                <v:line id="Line 13" o:spid="_x0000_s1076" style="position:absolute;visibility:visible;mso-wrap-style:square" from="3240,13500" to="3780,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v:line id="Line 14" o:spid="_x0000_s1077" style="position:absolute;visibility:visible;mso-wrap-style:square" from="4320,13500" to="5220,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WS8IAAADbAAAADwAAAGRycy9kb3ducmV2LnhtbERP32vCMBB+F/wfwgl709QN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WS8IAAADbAAAADwAAAAAAAAAAAAAA&#10;AAChAgAAZHJzL2Rvd25yZXYueG1sUEsFBgAAAAAEAAQA+QAAAJADAAAAAA==&#10;">
                  <v:stroke endarrow="block"/>
                </v:line>
              </v:group>
            </w:pict>
          </mc:Fallback>
        </mc:AlternateContent>
      </w:r>
      <w:r w:rsidR="00F85A53">
        <w:rPr>
          <w:lang w:val="en-GB"/>
        </w:rPr>
        <w:t xml:space="preserve"> </w:t>
      </w:r>
    </w:p>
    <w:p w14:paraId="57035629" w14:textId="77777777" w:rsidR="00B26D0C" w:rsidRDefault="00B26D0C" w:rsidP="00B26D0C">
      <w:pPr>
        <w:rPr>
          <w:lang w:val="en-GB"/>
        </w:rPr>
      </w:pPr>
    </w:p>
    <w:p w14:paraId="360D413B" w14:textId="77777777" w:rsidR="001D4362" w:rsidRDefault="001D4362" w:rsidP="00B26D0C">
      <w:pPr>
        <w:rPr>
          <w:lang w:val="en-GB"/>
        </w:rPr>
      </w:pPr>
    </w:p>
    <w:p w14:paraId="358C4236" w14:textId="77777777" w:rsidR="001D4362" w:rsidRDefault="001D4362" w:rsidP="00B26D0C">
      <w:pPr>
        <w:rPr>
          <w:lang w:val="en-GB"/>
        </w:rPr>
      </w:pPr>
    </w:p>
    <w:p w14:paraId="60D4D9EC" w14:textId="77777777" w:rsidR="001D4362" w:rsidRDefault="001D4362" w:rsidP="00B26D0C">
      <w:pPr>
        <w:rPr>
          <w:lang w:val="en-GB"/>
        </w:rPr>
      </w:pPr>
    </w:p>
    <w:p w14:paraId="60B91770" w14:textId="77777777" w:rsidR="001D4362" w:rsidRDefault="001D4362" w:rsidP="00B26D0C">
      <w:pPr>
        <w:rPr>
          <w:lang w:val="en-GB"/>
        </w:rPr>
      </w:pPr>
    </w:p>
    <w:p w14:paraId="37C50253" w14:textId="77777777" w:rsidR="001D4362" w:rsidRDefault="001D4362" w:rsidP="00B26D0C">
      <w:pPr>
        <w:rPr>
          <w:lang w:val="en-GB"/>
        </w:rPr>
      </w:pPr>
    </w:p>
    <w:p w14:paraId="1BF6ED71" w14:textId="77777777" w:rsidR="001D4362" w:rsidRDefault="001D4362" w:rsidP="00B26D0C">
      <w:pPr>
        <w:rPr>
          <w:lang w:val="en-GB"/>
        </w:rPr>
      </w:pPr>
    </w:p>
    <w:p w14:paraId="6AFFBFDF" w14:textId="77777777" w:rsidR="001D4362" w:rsidRDefault="001D4362" w:rsidP="00B26D0C">
      <w:pPr>
        <w:rPr>
          <w:lang w:val="en-GB"/>
        </w:rPr>
      </w:pPr>
    </w:p>
    <w:p w14:paraId="7070B436" w14:textId="77777777" w:rsidR="001D4362" w:rsidRDefault="000753B9" w:rsidP="00B26D0C">
      <w:pPr>
        <w:rPr>
          <w:b/>
          <w:sz w:val="28"/>
          <w:szCs w:val="28"/>
          <w:u w:val="single"/>
          <w:lang w:val="en-GB"/>
        </w:rPr>
      </w:pPr>
      <w:r w:rsidRPr="000753B9">
        <w:rPr>
          <w:b/>
          <w:sz w:val="28"/>
          <w:szCs w:val="28"/>
          <w:u w:val="single"/>
          <w:lang w:val="en-GB"/>
        </w:rPr>
        <w:t>Timing without Delay</w:t>
      </w:r>
    </w:p>
    <w:p w14:paraId="2EBE7288" w14:textId="77777777" w:rsidR="000753B9" w:rsidRPr="00B97A44" w:rsidRDefault="000753B9" w:rsidP="00B26D0C">
      <w:pPr>
        <w:rPr>
          <w:b/>
          <w:u w:val="single"/>
          <w:lang w:val="en-GB"/>
        </w:rPr>
      </w:pPr>
    </w:p>
    <w:p w14:paraId="5B3C8912" w14:textId="77777777" w:rsidR="000753B9" w:rsidRPr="00B97A44" w:rsidRDefault="000753B9" w:rsidP="00B26D0C">
      <w:pPr>
        <w:rPr>
          <w:b/>
          <w:lang w:val="en-GB"/>
        </w:rPr>
      </w:pPr>
      <w:r w:rsidRPr="00B97A44">
        <w:rPr>
          <w:b/>
          <w:lang w:val="en-GB"/>
        </w:rPr>
        <w:t>a) Start by calculating the critical path</w:t>
      </w:r>
      <w:r w:rsidR="002741B9" w:rsidRPr="00B97A44">
        <w:rPr>
          <w:b/>
          <w:lang w:val="en-GB"/>
        </w:rPr>
        <w:t>.</w:t>
      </w:r>
    </w:p>
    <w:p w14:paraId="3C636430" w14:textId="77777777" w:rsidR="000753B9" w:rsidRPr="00B97A44" w:rsidRDefault="000753B9" w:rsidP="00B26D0C">
      <w:pPr>
        <w:rPr>
          <w:b/>
          <w:lang w:val="en-GB"/>
        </w:rPr>
      </w:pPr>
      <w:r w:rsidRPr="00B97A44">
        <w:rPr>
          <w:b/>
          <w:lang w:val="en-GB"/>
        </w:rPr>
        <w:t>b) Draw timing scales for each vector in accordance with the critical path timing (Vertical lines)</w:t>
      </w:r>
      <w:r w:rsidR="002741B9" w:rsidRPr="00B97A44">
        <w:rPr>
          <w:b/>
          <w:lang w:val="en-GB"/>
        </w:rPr>
        <w:t>.</w:t>
      </w:r>
    </w:p>
    <w:p w14:paraId="4C074773" w14:textId="77777777" w:rsidR="000753B9" w:rsidRPr="00B97A44" w:rsidRDefault="000753B9" w:rsidP="00B26D0C">
      <w:pPr>
        <w:rPr>
          <w:b/>
          <w:lang w:val="en-GB"/>
        </w:rPr>
      </w:pPr>
      <w:r w:rsidRPr="00B97A44">
        <w:rPr>
          <w:b/>
          <w:lang w:val="en-GB"/>
        </w:rPr>
        <w:t>c) Draw Variable lines for each variable and any compound variable</w:t>
      </w:r>
      <w:r w:rsidR="00AD5DC4" w:rsidRPr="00B97A44">
        <w:rPr>
          <w:b/>
          <w:lang w:val="en-GB"/>
        </w:rPr>
        <w:t xml:space="preserve"> (</w:t>
      </w:r>
      <w:r w:rsidRPr="00B97A44">
        <w:rPr>
          <w:b/>
          <w:lang w:val="en-GB"/>
        </w:rPr>
        <w:t>horizontal line</w:t>
      </w:r>
      <w:r w:rsidR="002741B9" w:rsidRPr="00B97A44">
        <w:rPr>
          <w:b/>
          <w:lang w:val="en-GB"/>
        </w:rPr>
        <w:t>s).</w:t>
      </w:r>
    </w:p>
    <w:p w14:paraId="4E4CE197" w14:textId="77777777" w:rsidR="000753B9" w:rsidRPr="00B97A44" w:rsidRDefault="000753B9" w:rsidP="00B26D0C">
      <w:pPr>
        <w:rPr>
          <w:b/>
          <w:lang w:val="en-GB"/>
        </w:rPr>
      </w:pPr>
      <w:r w:rsidRPr="00B97A44">
        <w:rPr>
          <w:b/>
          <w:lang w:val="en-GB"/>
        </w:rPr>
        <w:t>d) Follow Vectors in order given and draw timing edges.</w:t>
      </w:r>
    </w:p>
    <w:p w14:paraId="76773D63" w14:textId="77777777" w:rsidR="000753B9" w:rsidRPr="00B97A44" w:rsidRDefault="000753B9" w:rsidP="00B26D0C">
      <w:pPr>
        <w:rPr>
          <w:b/>
          <w:lang w:val="en-GB"/>
        </w:rPr>
      </w:pPr>
      <w:r w:rsidRPr="00B97A44">
        <w:rPr>
          <w:b/>
          <w:lang w:val="en-GB"/>
        </w:rPr>
        <w:t>e) Calculate each variable variation and draw the edges corresponding to the change in variables</w:t>
      </w:r>
      <w:r w:rsidR="002741B9" w:rsidRPr="00B97A44">
        <w:rPr>
          <w:b/>
          <w:lang w:val="en-GB"/>
        </w:rPr>
        <w:t>.</w:t>
      </w:r>
    </w:p>
    <w:p w14:paraId="577AEF82" w14:textId="2A1F9583" w:rsidR="002741B9" w:rsidRPr="00B97A44" w:rsidRDefault="00B97A44" w:rsidP="00B26D0C">
      <w:pPr>
        <w:rPr>
          <w:b/>
          <w:lang w:val="en-GB"/>
        </w:rPr>
      </w:pPr>
      <w:r>
        <w:rPr>
          <w:b/>
          <w:lang w:val="en-GB"/>
        </w:rPr>
        <w:t xml:space="preserve">For </w:t>
      </w:r>
      <w:r w:rsidRPr="00B97A44">
        <w:rPr>
          <w:b/>
          <w:u w:val="single"/>
          <w:lang w:val="en-GB"/>
        </w:rPr>
        <w:t xml:space="preserve">Zero </w:t>
      </w:r>
      <w:r w:rsidR="002741B9" w:rsidRPr="00B97A44">
        <w:rPr>
          <w:b/>
          <w:u w:val="single"/>
          <w:lang w:val="en-GB"/>
        </w:rPr>
        <w:t xml:space="preserve">gates </w:t>
      </w:r>
      <w:r w:rsidRPr="00B97A44">
        <w:rPr>
          <w:b/>
          <w:u w:val="single"/>
          <w:lang w:val="en-GB"/>
        </w:rPr>
        <w:t>delay</w:t>
      </w:r>
      <w:r w:rsidR="002741B9" w:rsidRPr="00B97A44">
        <w:rPr>
          <w:b/>
          <w:lang w:val="en-GB"/>
        </w:rPr>
        <w:t xml:space="preserve"> the diagram below is drawn. Follow the changes</w:t>
      </w:r>
      <w:r>
        <w:rPr>
          <w:b/>
          <w:lang w:val="en-GB"/>
        </w:rPr>
        <w:t xml:space="preserve"> in input</w:t>
      </w:r>
      <w:r w:rsidR="007C6112">
        <w:rPr>
          <w:b/>
          <w:lang w:val="en-GB"/>
        </w:rPr>
        <w:t xml:space="preserve"> at any instant</w:t>
      </w:r>
      <w:r w:rsidR="002741B9" w:rsidRPr="00B97A44">
        <w:rPr>
          <w:b/>
          <w:lang w:val="en-GB"/>
        </w:rPr>
        <w:t xml:space="preserve"> and the edges </w:t>
      </w:r>
      <w:r w:rsidR="007C6112">
        <w:rPr>
          <w:b/>
          <w:lang w:val="en-GB"/>
        </w:rPr>
        <w:t xml:space="preserve">of the signals </w:t>
      </w:r>
      <w:r w:rsidR="002741B9" w:rsidRPr="00B97A44">
        <w:rPr>
          <w:b/>
          <w:lang w:val="en-GB"/>
        </w:rPr>
        <w:t>and see the final function F</w:t>
      </w:r>
      <w:r w:rsidR="007C6112">
        <w:rPr>
          <w:b/>
          <w:lang w:val="en-GB"/>
        </w:rPr>
        <w:t xml:space="preserve"> waveform</w:t>
      </w:r>
      <w:r w:rsidR="002741B9" w:rsidRPr="00B97A44">
        <w:rPr>
          <w:b/>
          <w:lang w:val="en-GB"/>
        </w:rPr>
        <w:t>.</w:t>
      </w:r>
    </w:p>
    <w:p w14:paraId="5369C2A1" w14:textId="77777777" w:rsidR="007C6112" w:rsidRDefault="007C6112" w:rsidP="00B26D0C">
      <w:pPr>
        <w:rPr>
          <w:b/>
          <w:sz w:val="28"/>
          <w:szCs w:val="28"/>
          <w:lang w:val="en-GB"/>
        </w:rPr>
      </w:pPr>
    </w:p>
    <w:p w14:paraId="22432179" w14:textId="18B784AE" w:rsidR="001D4362" w:rsidRPr="000753B9" w:rsidRDefault="002741B9" w:rsidP="00B26D0C">
      <w:pPr>
        <w:rPr>
          <w:b/>
          <w:sz w:val="28"/>
          <w:szCs w:val="28"/>
          <w:lang w:val="en-GB"/>
        </w:rPr>
        <w:sectPr w:rsidR="001D4362" w:rsidRPr="000753B9">
          <w:endnotePr>
            <w:numFmt w:val="decimal"/>
          </w:endnotePr>
          <w:pgSz w:w="12240" w:h="15840"/>
          <w:pgMar w:top="1440" w:right="1440" w:bottom="1440" w:left="1440" w:header="1440" w:footer="1440" w:gutter="0"/>
          <w:cols w:space="720"/>
        </w:sectPr>
      </w:pPr>
      <w:r w:rsidRPr="000753B9">
        <w:rPr>
          <w:b/>
          <w:noProof/>
          <w:sz w:val="28"/>
          <w:szCs w:val="28"/>
          <w:u w:val="single"/>
        </w:rPr>
        <mc:AlternateContent>
          <mc:Choice Requires="wpg">
            <w:drawing>
              <wp:anchor distT="0" distB="0" distL="114300" distR="114300" simplePos="0" relativeHeight="251660288" behindDoc="0" locked="0" layoutInCell="1" allowOverlap="1" wp14:anchorId="2092DAAB" wp14:editId="078FF2AB">
                <wp:simplePos x="0" y="0"/>
                <wp:positionH relativeFrom="margin">
                  <wp:posOffset>-405765</wp:posOffset>
                </wp:positionH>
                <wp:positionV relativeFrom="paragraph">
                  <wp:posOffset>202565</wp:posOffset>
                </wp:positionV>
                <wp:extent cx="6628765" cy="3316019"/>
                <wp:effectExtent l="0" t="25400" r="51435" b="36830"/>
                <wp:wrapNone/>
                <wp:docPr id="14" name="Group 78"/>
                <wp:cNvGraphicFramePr/>
                <a:graphic xmlns:a="http://schemas.openxmlformats.org/drawingml/2006/main">
                  <a:graphicData uri="http://schemas.microsoft.com/office/word/2010/wordprocessingGroup">
                    <wpg:wgp>
                      <wpg:cNvGrpSpPr/>
                      <wpg:grpSpPr>
                        <a:xfrm>
                          <a:off x="0" y="0"/>
                          <a:ext cx="6628765" cy="3316019"/>
                          <a:chOff x="-119062" y="0"/>
                          <a:chExt cx="6943535" cy="4108704"/>
                        </a:xfrm>
                      </wpg:grpSpPr>
                      <wps:wsp>
                        <wps:cNvPr id="15" name="Straight Connector 15"/>
                        <wps:cNvCnPr/>
                        <wps:spPr>
                          <a:xfrm>
                            <a:off x="627889" y="792480"/>
                            <a:ext cx="591312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 name="Straight Connector 16"/>
                        <wps:cNvCnPr/>
                        <wps:spPr>
                          <a:xfrm flipV="1">
                            <a:off x="697992" y="1469137"/>
                            <a:ext cx="5955792" cy="5486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 name="Straight Connector 17"/>
                        <wps:cNvCnPr/>
                        <wps:spPr>
                          <a:xfrm flipV="1">
                            <a:off x="697993" y="2136650"/>
                            <a:ext cx="6126480" cy="5791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 name="Straight Connector 18"/>
                        <wps:cNvCnPr/>
                        <wps:spPr>
                          <a:xfrm flipV="1">
                            <a:off x="697992" y="2854455"/>
                            <a:ext cx="5998464" cy="609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 name="Straight Connector 19"/>
                        <wps:cNvCnPr/>
                        <wps:spPr>
                          <a:xfrm flipV="1">
                            <a:off x="697992" y="3553968"/>
                            <a:ext cx="6007611" cy="304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flipV="1">
                            <a:off x="697992" y="60960"/>
                            <a:ext cx="0" cy="392582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21" name="Straight Connector 21"/>
                        <wps:cNvCnPr/>
                        <wps:spPr>
                          <a:xfrm>
                            <a:off x="2118361" y="60960"/>
                            <a:ext cx="85344" cy="404774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 name="Straight Connector 22"/>
                        <wps:cNvCnPr/>
                        <wps:spPr>
                          <a:xfrm>
                            <a:off x="3584449" y="60960"/>
                            <a:ext cx="85344" cy="404774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 name="Straight Connector 23"/>
                        <wps:cNvCnPr/>
                        <wps:spPr>
                          <a:xfrm>
                            <a:off x="5076445" y="60960"/>
                            <a:ext cx="85344" cy="404774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4" name="Straight Connector 24"/>
                        <wps:cNvCnPr/>
                        <wps:spPr>
                          <a:xfrm>
                            <a:off x="6611112" y="0"/>
                            <a:ext cx="85344" cy="404774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 name="Straight Arrow Connector 25"/>
                        <wps:cNvCnPr/>
                        <wps:spPr>
                          <a:xfrm>
                            <a:off x="697992" y="3986784"/>
                            <a:ext cx="15057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 name="Straight Arrow Connector 26"/>
                        <wps:cNvCnPr/>
                        <wps:spPr>
                          <a:xfrm>
                            <a:off x="2188464" y="3986784"/>
                            <a:ext cx="15057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 name="Straight Arrow Connector 27"/>
                        <wps:cNvCnPr/>
                        <wps:spPr>
                          <a:xfrm>
                            <a:off x="3694177" y="3986784"/>
                            <a:ext cx="15057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8" name="Straight Arrow Connector 28"/>
                        <wps:cNvCnPr/>
                        <wps:spPr>
                          <a:xfrm>
                            <a:off x="5199890" y="3986784"/>
                            <a:ext cx="15057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9" name="TextBox 31"/>
                        <wps:cNvSpPr txBox="1"/>
                        <wps:spPr>
                          <a:xfrm>
                            <a:off x="911352" y="170685"/>
                            <a:ext cx="5629657" cy="443015"/>
                          </a:xfrm>
                          <a:prstGeom prst="rect">
                            <a:avLst/>
                          </a:prstGeom>
                          <a:noFill/>
                        </wps:spPr>
                        <wps:txbx>
                          <w:txbxContent>
                            <w:p w14:paraId="619A1931" w14:textId="77777777" w:rsidR="001D4362" w:rsidRDefault="001D4362" w:rsidP="001D4362">
                              <w:pPr>
                                <w:pStyle w:val="NormalWeb"/>
                                <w:spacing w:before="0" w:beforeAutospacing="0" w:after="0" w:afterAutospacing="0"/>
                              </w:pPr>
                              <w:r>
                                <w:rPr>
                                  <w:rFonts w:asciiTheme="minorHAnsi" w:hAnsi="Calibri" w:cstheme="minorBidi"/>
                                  <w:color w:val="000000" w:themeColor="text1"/>
                                  <w:kern w:val="24"/>
                                  <w:sz w:val="36"/>
                                  <w:szCs w:val="36"/>
                                </w:rPr>
                                <w:t xml:space="preserve">ab=00               ab=10                ab=01                 ab=11     </w:t>
                              </w:r>
                            </w:p>
                          </w:txbxContent>
                        </wps:txbx>
                        <wps:bodyPr wrap="square" rtlCol="0">
                          <a:noAutofit/>
                        </wps:bodyPr>
                      </wps:wsp>
                      <wps:wsp>
                        <wps:cNvPr id="30" name="TextBox 32"/>
                        <wps:cNvSpPr txBox="1"/>
                        <wps:spPr>
                          <a:xfrm>
                            <a:off x="-119062" y="1260769"/>
                            <a:ext cx="606742" cy="2518975"/>
                          </a:xfrm>
                          <a:prstGeom prst="rect">
                            <a:avLst/>
                          </a:prstGeom>
                          <a:noFill/>
                        </wps:spPr>
                        <wps:txbx>
                          <w:txbxContent>
                            <w:p w14:paraId="7E844FA0" w14:textId="77777777" w:rsidR="001D4362" w:rsidRDefault="001D4362" w:rsidP="001D4362">
                              <w:pPr>
                                <w:pStyle w:val="NormalWeb"/>
                                <w:spacing w:before="0" w:beforeAutospacing="0" w:after="0" w:afterAutospacing="0"/>
                              </w:pPr>
                              <w:r>
                                <w:rPr>
                                  <w:rFonts w:asciiTheme="minorHAnsi" w:hAnsi="Calibri" w:cstheme="minorBidi"/>
                                  <w:color w:val="000000" w:themeColor="text1"/>
                                  <w:kern w:val="24"/>
                                  <w:sz w:val="36"/>
                                  <w:szCs w:val="36"/>
                                </w:rPr>
                                <w:t>b</w:t>
                              </w:r>
                            </w:p>
                            <w:p w14:paraId="27E3E045" w14:textId="77777777" w:rsidR="001B0011" w:rsidRDefault="001B0011" w:rsidP="001D4362">
                              <w:pPr>
                                <w:pStyle w:val="NormalWeb"/>
                                <w:spacing w:before="0" w:beforeAutospacing="0" w:after="0" w:afterAutospacing="0"/>
                                <w:rPr>
                                  <w:rFonts w:asciiTheme="minorHAnsi" w:hAnsi="Calibri" w:cstheme="minorBidi"/>
                                  <w:color w:val="000000" w:themeColor="text1"/>
                                  <w:kern w:val="24"/>
                                  <w:sz w:val="36"/>
                                  <w:szCs w:val="36"/>
                                </w:rPr>
                              </w:pPr>
                            </w:p>
                            <w:p w14:paraId="34EFACBB" w14:textId="77777777" w:rsidR="001D4362" w:rsidRDefault="001D4362" w:rsidP="001D4362">
                              <w:pPr>
                                <w:pStyle w:val="NormalWeb"/>
                                <w:spacing w:before="0" w:beforeAutospacing="0" w:after="0" w:afterAutospacing="0"/>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a</w:t>
                              </w:r>
                            </w:p>
                            <w:p w14:paraId="6B4A912D" w14:textId="77777777" w:rsidR="001B0011" w:rsidRDefault="001B0011" w:rsidP="001D4362">
                              <w:pPr>
                                <w:pStyle w:val="NormalWeb"/>
                                <w:spacing w:before="0" w:beforeAutospacing="0" w:after="0" w:afterAutospacing="0"/>
                              </w:pPr>
                            </w:p>
                            <w:p w14:paraId="699B1DBC" w14:textId="26B0548D" w:rsidR="001B0011" w:rsidRPr="001B0011" w:rsidRDefault="001D4362" w:rsidP="001D4362">
                              <w:pPr>
                                <w:pStyle w:val="NormalWeb"/>
                                <w:spacing w:before="0" w:beforeAutospacing="0" w:after="0" w:afterAutospacing="0"/>
                              </w:pPr>
                              <w:r>
                                <w:rPr>
                                  <w:rFonts w:asciiTheme="minorHAnsi" w:hAnsi="Calibri" w:cstheme="minorBidi"/>
                                  <w:color w:val="000000" w:themeColor="text1"/>
                                  <w:kern w:val="24"/>
                                  <w:sz w:val="36"/>
                                  <w:szCs w:val="36"/>
                                </w:rPr>
                                <w:t>b’</w:t>
                              </w:r>
                            </w:p>
                            <w:p w14:paraId="7ED0B605" w14:textId="77777777" w:rsidR="001B0011" w:rsidRDefault="001B0011" w:rsidP="001D4362">
                              <w:pPr>
                                <w:pStyle w:val="NormalWeb"/>
                                <w:spacing w:before="0" w:beforeAutospacing="0" w:after="0" w:afterAutospacing="0"/>
                                <w:rPr>
                                  <w:rFonts w:asciiTheme="minorHAnsi" w:hAnsi="Calibri" w:cstheme="minorBidi"/>
                                  <w:color w:val="000000" w:themeColor="text1"/>
                                  <w:kern w:val="24"/>
                                  <w:sz w:val="36"/>
                                  <w:szCs w:val="36"/>
                                </w:rPr>
                              </w:pPr>
                            </w:p>
                            <w:p w14:paraId="5C763892" w14:textId="77777777" w:rsidR="001D4362" w:rsidRDefault="001D4362" w:rsidP="001D4362">
                              <w:pPr>
                                <w:pStyle w:val="NormalWeb"/>
                                <w:spacing w:before="0" w:beforeAutospacing="0" w:after="0" w:afterAutospacing="0"/>
                              </w:pPr>
                              <w:r>
                                <w:rPr>
                                  <w:rFonts w:asciiTheme="minorHAnsi" w:hAnsi="Calibri" w:cstheme="minorBidi"/>
                                  <w:color w:val="000000" w:themeColor="text1"/>
                                  <w:kern w:val="24"/>
                                  <w:sz w:val="36"/>
                                  <w:szCs w:val="36"/>
                                </w:rPr>
                                <w:t>F</w:t>
                              </w:r>
                            </w:p>
                          </w:txbxContent>
                        </wps:txbx>
                        <wps:bodyPr wrap="square" rtlCol="0">
                          <a:noAutofit/>
                        </wps:bodyPr>
                      </wps:wsp>
                      <wps:wsp>
                        <wps:cNvPr id="31" name="Straight Connector 31"/>
                        <wps:cNvCnPr/>
                        <wps:spPr>
                          <a:xfrm>
                            <a:off x="710184" y="1496569"/>
                            <a:ext cx="1420369" cy="0"/>
                          </a:xfrm>
                          <a:prstGeom prst="line">
                            <a:avLst/>
                          </a:prstGeom>
                          <a:ln w="38100">
                            <a:prstDash val="solid"/>
                          </a:ln>
                        </wps:spPr>
                        <wps:style>
                          <a:lnRef idx="3">
                            <a:schemeClr val="dk1"/>
                          </a:lnRef>
                          <a:fillRef idx="0">
                            <a:schemeClr val="dk1"/>
                          </a:fillRef>
                          <a:effectRef idx="2">
                            <a:schemeClr val="dk1"/>
                          </a:effectRef>
                          <a:fontRef idx="minor">
                            <a:schemeClr val="tx1"/>
                          </a:fontRef>
                        </wps:style>
                        <wps:bodyPr/>
                      </wps:wsp>
                      <wps:wsp>
                        <wps:cNvPr id="32" name="Straight Connector 32"/>
                        <wps:cNvCnPr/>
                        <wps:spPr>
                          <a:xfrm>
                            <a:off x="2203705" y="3569208"/>
                            <a:ext cx="1420369" cy="0"/>
                          </a:xfrm>
                          <a:prstGeom prst="line">
                            <a:avLst/>
                          </a:prstGeom>
                          <a:ln w="38100">
                            <a:prstDash val="solid"/>
                          </a:ln>
                        </wps:spPr>
                        <wps:style>
                          <a:lnRef idx="3">
                            <a:schemeClr val="dk1"/>
                          </a:lnRef>
                          <a:fillRef idx="0">
                            <a:schemeClr val="dk1"/>
                          </a:fillRef>
                          <a:effectRef idx="2">
                            <a:schemeClr val="dk1"/>
                          </a:effectRef>
                          <a:fontRef idx="minor">
                            <a:schemeClr val="tx1"/>
                          </a:fontRef>
                        </wps:style>
                        <wps:bodyPr/>
                      </wps:wsp>
                      <wps:wsp>
                        <wps:cNvPr id="33" name="Straight Connector 33"/>
                        <wps:cNvCnPr/>
                        <wps:spPr>
                          <a:xfrm flipV="1">
                            <a:off x="3624073" y="2165605"/>
                            <a:ext cx="1495044" cy="2"/>
                          </a:xfrm>
                          <a:prstGeom prst="line">
                            <a:avLst/>
                          </a:prstGeom>
                          <a:ln w="38100">
                            <a:prstDash val="solid"/>
                          </a:ln>
                        </wps:spPr>
                        <wps:style>
                          <a:lnRef idx="3">
                            <a:schemeClr val="dk1"/>
                          </a:lnRef>
                          <a:fillRef idx="0">
                            <a:schemeClr val="dk1"/>
                          </a:fillRef>
                          <a:effectRef idx="2">
                            <a:schemeClr val="dk1"/>
                          </a:effectRef>
                          <a:fontRef idx="minor">
                            <a:schemeClr val="tx1"/>
                          </a:fontRef>
                        </wps:style>
                        <wps:bodyPr/>
                      </wps:wsp>
                      <wps:wsp>
                        <wps:cNvPr id="34" name="Straight Connector 34"/>
                        <wps:cNvCnPr/>
                        <wps:spPr>
                          <a:xfrm>
                            <a:off x="710183" y="2156462"/>
                            <a:ext cx="1450850" cy="9143"/>
                          </a:xfrm>
                          <a:prstGeom prst="line">
                            <a:avLst/>
                          </a:prstGeom>
                          <a:ln w="38100">
                            <a:prstDash val="solid"/>
                          </a:ln>
                        </wps:spPr>
                        <wps:style>
                          <a:lnRef idx="3">
                            <a:schemeClr val="dk1"/>
                          </a:lnRef>
                          <a:fillRef idx="0">
                            <a:schemeClr val="dk1"/>
                          </a:fillRef>
                          <a:effectRef idx="2">
                            <a:schemeClr val="dk1"/>
                          </a:effectRef>
                          <a:fontRef idx="minor">
                            <a:schemeClr val="tx1"/>
                          </a:fontRef>
                        </wps:style>
                        <wps:bodyPr/>
                      </wps:wsp>
                      <wps:wsp>
                        <wps:cNvPr id="35" name="Straight Connector 35"/>
                        <wps:cNvCnPr/>
                        <wps:spPr>
                          <a:xfrm>
                            <a:off x="710183" y="3219718"/>
                            <a:ext cx="1493522" cy="11162"/>
                          </a:xfrm>
                          <a:prstGeom prst="line">
                            <a:avLst/>
                          </a:prstGeom>
                          <a:ln w="38100">
                            <a:prstDash val="solid"/>
                          </a:ln>
                        </wps:spPr>
                        <wps:style>
                          <a:lnRef idx="3">
                            <a:schemeClr val="dk1"/>
                          </a:lnRef>
                          <a:fillRef idx="0">
                            <a:schemeClr val="dk1"/>
                          </a:fillRef>
                          <a:effectRef idx="2">
                            <a:schemeClr val="dk1"/>
                          </a:effectRef>
                          <a:fontRef idx="minor">
                            <a:schemeClr val="tx1"/>
                          </a:fontRef>
                        </wps:style>
                        <wps:bodyPr/>
                      </wps:wsp>
                      <wps:wsp>
                        <wps:cNvPr id="36" name="Straight Connector 36"/>
                        <wps:cNvCnPr/>
                        <wps:spPr>
                          <a:xfrm>
                            <a:off x="2161033" y="1496569"/>
                            <a:ext cx="1420369" cy="0"/>
                          </a:xfrm>
                          <a:prstGeom prst="line">
                            <a:avLst/>
                          </a:prstGeom>
                          <a:ln w="38100">
                            <a:prstDash val="solid"/>
                          </a:ln>
                        </wps:spPr>
                        <wps:style>
                          <a:lnRef idx="3">
                            <a:schemeClr val="dk1"/>
                          </a:lnRef>
                          <a:fillRef idx="0">
                            <a:schemeClr val="dk1"/>
                          </a:fillRef>
                          <a:effectRef idx="2">
                            <a:schemeClr val="dk1"/>
                          </a:effectRef>
                          <a:fontRef idx="minor">
                            <a:schemeClr val="tx1"/>
                          </a:fontRef>
                        </wps:style>
                        <wps:bodyPr/>
                      </wps:wsp>
                      <wps:wsp>
                        <wps:cNvPr id="37" name="Straight Connector 37"/>
                        <wps:cNvCnPr/>
                        <wps:spPr>
                          <a:xfrm>
                            <a:off x="710182" y="2551177"/>
                            <a:ext cx="1493523" cy="21335"/>
                          </a:xfrm>
                          <a:prstGeom prst="line">
                            <a:avLst/>
                          </a:prstGeom>
                          <a:ln w="38100">
                            <a:prstDash val="solid"/>
                          </a:ln>
                        </wps:spPr>
                        <wps:style>
                          <a:lnRef idx="3">
                            <a:schemeClr val="dk1"/>
                          </a:lnRef>
                          <a:fillRef idx="0">
                            <a:schemeClr val="dk1"/>
                          </a:fillRef>
                          <a:effectRef idx="2">
                            <a:schemeClr val="dk1"/>
                          </a:effectRef>
                          <a:fontRef idx="minor">
                            <a:schemeClr val="tx1"/>
                          </a:fontRef>
                        </wps:style>
                        <wps:bodyPr/>
                      </wps:wsp>
                      <wps:wsp>
                        <wps:cNvPr id="38" name="Straight Connector 38"/>
                        <wps:cNvCnPr/>
                        <wps:spPr>
                          <a:xfrm>
                            <a:off x="2145792" y="1828806"/>
                            <a:ext cx="1493523" cy="21335"/>
                          </a:xfrm>
                          <a:prstGeom prst="line">
                            <a:avLst/>
                          </a:prstGeom>
                          <a:ln w="38100">
                            <a:prstDash val="solid"/>
                          </a:ln>
                        </wps:spPr>
                        <wps:style>
                          <a:lnRef idx="3">
                            <a:schemeClr val="dk1"/>
                          </a:lnRef>
                          <a:fillRef idx="0">
                            <a:schemeClr val="dk1"/>
                          </a:fillRef>
                          <a:effectRef idx="2">
                            <a:schemeClr val="dk1"/>
                          </a:effectRef>
                          <a:fontRef idx="minor">
                            <a:schemeClr val="tx1"/>
                          </a:fontRef>
                        </wps:style>
                        <wps:bodyPr/>
                      </wps:wsp>
                      <wps:wsp>
                        <wps:cNvPr id="39" name="Straight Connector 39"/>
                        <wps:cNvCnPr/>
                        <wps:spPr>
                          <a:xfrm>
                            <a:off x="2176270" y="2572512"/>
                            <a:ext cx="1493523" cy="4567"/>
                          </a:xfrm>
                          <a:prstGeom prst="line">
                            <a:avLst/>
                          </a:prstGeom>
                          <a:ln w="38100">
                            <a:prstDash val="solid"/>
                          </a:ln>
                        </wps:spPr>
                        <wps:style>
                          <a:lnRef idx="3">
                            <a:schemeClr val="dk1"/>
                          </a:lnRef>
                          <a:fillRef idx="0">
                            <a:schemeClr val="dk1"/>
                          </a:fillRef>
                          <a:effectRef idx="2">
                            <a:schemeClr val="dk1"/>
                          </a:effectRef>
                          <a:fontRef idx="minor">
                            <a:schemeClr val="tx1"/>
                          </a:fontRef>
                        </wps:style>
                        <wps:bodyPr/>
                      </wps:wsp>
                      <wps:wsp>
                        <wps:cNvPr id="40" name="Straight Connector 40"/>
                        <wps:cNvCnPr/>
                        <wps:spPr>
                          <a:xfrm flipV="1">
                            <a:off x="5119116" y="2859025"/>
                            <a:ext cx="1555240" cy="4574"/>
                          </a:xfrm>
                          <a:prstGeom prst="line">
                            <a:avLst/>
                          </a:prstGeom>
                          <a:ln w="38100">
                            <a:prstDash val="solid"/>
                          </a:ln>
                        </wps:spPr>
                        <wps:style>
                          <a:lnRef idx="3">
                            <a:schemeClr val="dk1"/>
                          </a:lnRef>
                          <a:fillRef idx="0">
                            <a:schemeClr val="dk1"/>
                          </a:fillRef>
                          <a:effectRef idx="2">
                            <a:schemeClr val="dk1"/>
                          </a:effectRef>
                          <a:fontRef idx="minor">
                            <a:schemeClr val="tx1"/>
                          </a:fontRef>
                        </wps:style>
                        <wps:bodyPr/>
                      </wps:wsp>
                      <wps:wsp>
                        <wps:cNvPr id="41" name="Straight Connector 41"/>
                        <wps:cNvCnPr/>
                        <wps:spPr>
                          <a:xfrm>
                            <a:off x="5097781" y="1222770"/>
                            <a:ext cx="1556003" cy="7094"/>
                          </a:xfrm>
                          <a:prstGeom prst="line">
                            <a:avLst/>
                          </a:prstGeom>
                          <a:ln w="38100">
                            <a:prstDash val="solid"/>
                          </a:ln>
                        </wps:spPr>
                        <wps:style>
                          <a:lnRef idx="3">
                            <a:schemeClr val="dk1"/>
                          </a:lnRef>
                          <a:fillRef idx="0">
                            <a:schemeClr val="dk1"/>
                          </a:fillRef>
                          <a:effectRef idx="2">
                            <a:schemeClr val="dk1"/>
                          </a:effectRef>
                          <a:fontRef idx="minor">
                            <a:schemeClr val="tx1"/>
                          </a:fontRef>
                        </wps:style>
                        <wps:bodyPr/>
                      </wps:wsp>
                      <wps:wsp>
                        <wps:cNvPr id="42" name="Straight Connector 42"/>
                        <wps:cNvCnPr/>
                        <wps:spPr>
                          <a:xfrm>
                            <a:off x="3633215" y="3573780"/>
                            <a:ext cx="1506474" cy="30486"/>
                          </a:xfrm>
                          <a:prstGeom prst="line">
                            <a:avLst/>
                          </a:prstGeom>
                          <a:ln w="38100">
                            <a:prstDash val="solid"/>
                          </a:ln>
                        </wps:spPr>
                        <wps:style>
                          <a:lnRef idx="3">
                            <a:schemeClr val="dk1"/>
                          </a:lnRef>
                          <a:fillRef idx="0">
                            <a:schemeClr val="dk1"/>
                          </a:fillRef>
                          <a:effectRef idx="2">
                            <a:schemeClr val="dk1"/>
                          </a:effectRef>
                          <a:fontRef idx="minor">
                            <a:schemeClr val="tx1"/>
                          </a:fontRef>
                        </wps:style>
                        <wps:bodyPr/>
                      </wps:wsp>
                      <wps:wsp>
                        <wps:cNvPr id="43" name="Straight Connector 43"/>
                        <wps:cNvCnPr/>
                        <wps:spPr>
                          <a:xfrm>
                            <a:off x="3633216" y="2843787"/>
                            <a:ext cx="1493523" cy="21335"/>
                          </a:xfrm>
                          <a:prstGeom prst="line">
                            <a:avLst/>
                          </a:prstGeom>
                          <a:ln w="38100">
                            <a:prstDash val="solid"/>
                          </a:ln>
                        </wps:spPr>
                        <wps:style>
                          <a:lnRef idx="3">
                            <a:schemeClr val="dk1"/>
                          </a:lnRef>
                          <a:fillRef idx="0">
                            <a:schemeClr val="dk1"/>
                          </a:fillRef>
                          <a:effectRef idx="2">
                            <a:schemeClr val="dk1"/>
                          </a:effectRef>
                          <a:fontRef idx="minor">
                            <a:schemeClr val="tx1"/>
                          </a:fontRef>
                        </wps:style>
                        <wps:bodyPr/>
                      </wps:wsp>
                      <wps:wsp>
                        <wps:cNvPr id="44" name="Straight Connector 44"/>
                        <wps:cNvCnPr/>
                        <wps:spPr>
                          <a:xfrm>
                            <a:off x="3614929" y="1197861"/>
                            <a:ext cx="1493523" cy="21335"/>
                          </a:xfrm>
                          <a:prstGeom prst="line">
                            <a:avLst/>
                          </a:prstGeom>
                          <a:ln w="38100">
                            <a:prstDash val="solid"/>
                          </a:ln>
                        </wps:spPr>
                        <wps:style>
                          <a:lnRef idx="3">
                            <a:schemeClr val="dk1"/>
                          </a:lnRef>
                          <a:fillRef idx="0">
                            <a:schemeClr val="dk1"/>
                          </a:fillRef>
                          <a:effectRef idx="2">
                            <a:schemeClr val="dk1"/>
                          </a:effectRef>
                          <a:fontRef idx="minor">
                            <a:schemeClr val="tx1"/>
                          </a:fontRef>
                        </wps:style>
                        <wps:bodyPr/>
                      </wps:wsp>
                      <wps:wsp>
                        <wps:cNvPr id="45" name="Straight Connector 45"/>
                        <wps:cNvCnPr/>
                        <wps:spPr>
                          <a:xfrm>
                            <a:off x="5104638" y="1837946"/>
                            <a:ext cx="1549146" cy="18808"/>
                          </a:xfrm>
                          <a:prstGeom prst="line">
                            <a:avLst/>
                          </a:prstGeom>
                          <a:ln w="38100">
                            <a:prstDash val="solid"/>
                          </a:ln>
                        </wps:spPr>
                        <wps:style>
                          <a:lnRef idx="3">
                            <a:schemeClr val="dk1"/>
                          </a:lnRef>
                          <a:fillRef idx="0">
                            <a:schemeClr val="dk1"/>
                          </a:fillRef>
                          <a:effectRef idx="2">
                            <a:schemeClr val="dk1"/>
                          </a:effectRef>
                          <a:fontRef idx="minor">
                            <a:schemeClr val="tx1"/>
                          </a:fontRef>
                        </wps:style>
                        <wps:bodyPr/>
                      </wps:wsp>
                      <wps:wsp>
                        <wps:cNvPr id="46" name="Straight Connector 46"/>
                        <wps:cNvCnPr/>
                        <wps:spPr>
                          <a:xfrm>
                            <a:off x="5117589" y="3214880"/>
                            <a:ext cx="1588014" cy="10419"/>
                          </a:xfrm>
                          <a:prstGeom prst="line">
                            <a:avLst/>
                          </a:prstGeom>
                          <a:ln w="38100">
                            <a:prstDash val="solid"/>
                          </a:ln>
                        </wps:spPr>
                        <wps:style>
                          <a:lnRef idx="3">
                            <a:schemeClr val="dk1"/>
                          </a:lnRef>
                          <a:fillRef idx="0">
                            <a:schemeClr val="dk1"/>
                          </a:fillRef>
                          <a:effectRef idx="2">
                            <a:schemeClr val="dk1"/>
                          </a:effectRef>
                          <a:fontRef idx="minor">
                            <a:schemeClr val="tx1"/>
                          </a:fontRef>
                        </wps:style>
                        <wps:bodyPr/>
                      </wps:wsp>
                      <wps:wsp>
                        <wps:cNvPr id="47" name="Straight Connector 47"/>
                        <wps:cNvCnPr/>
                        <wps:spPr>
                          <a:xfrm flipV="1">
                            <a:off x="2161033" y="1856754"/>
                            <a:ext cx="0" cy="308851"/>
                          </a:xfrm>
                          <a:prstGeom prst="line">
                            <a:avLst/>
                          </a:prstGeom>
                          <a:ln w="38100"/>
                        </wps:spPr>
                        <wps:style>
                          <a:lnRef idx="3">
                            <a:schemeClr val="dk1"/>
                          </a:lnRef>
                          <a:fillRef idx="0">
                            <a:schemeClr val="dk1"/>
                          </a:fillRef>
                          <a:effectRef idx="2">
                            <a:schemeClr val="dk1"/>
                          </a:effectRef>
                          <a:fontRef idx="minor">
                            <a:schemeClr val="tx1"/>
                          </a:fontRef>
                        </wps:style>
                        <wps:bodyPr/>
                      </wps:wsp>
                      <wps:wsp>
                        <wps:cNvPr id="48" name="Straight Connector 48"/>
                        <wps:cNvCnPr/>
                        <wps:spPr>
                          <a:xfrm flipV="1">
                            <a:off x="3633215" y="1847611"/>
                            <a:ext cx="0" cy="308851"/>
                          </a:xfrm>
                          <a:prstGeom prst="line">
                            <a:avLst/>
                          </a:prstGeom>
                          <a:ln w="38100"/>
                        </wps:spPr>
                        <wps:style>
                          <a:lnRef idx="3">
                            <a:schemeClr val="dk1"/>
                          </a:lnRef>
                          <a:fillRef idx="0">
                            <a:schemeClr val="dk1"/>
                          </a:fillRef>
                          <a:effectRef idx="2">
                            <a:schemeClr val="dk1"/>
                          </a:effectRef>
                          <a:fontRef idx="minor">
                            <a:schemeClr val="tx1"/>
                          </a:fontRef>
                        </wps:style>
                        <wps:bodyPr/>
                      </wps:wsp>
                      <pic:pic xmlns:pic="http://schemas.openxmlformats.org/drawingml/2006/picture">
                        <pic:nvPicPr>
                          <pic:cNvPr id="49" name="Picture 49"/>
                          <pic:cNvPicPr>
                            <a:picLocks noChangeAspect="1"/>
                          </pic:cNvPicPr>
                        </pic:nvPicPr>
                        <pic:blipFill>
                          <a:blip r:embed="rId16"/>
                          <a:stretch>
                            <a:fillRect/>
                          </a:stretch>
                        </pic:blipFill>
                        <pic:spPr>
                          <a:xfrm>
                            <a:off x="3596636" y="1189965"/>
                            <a:ext cx="36579" cy="329213"/>
                          </a:xfrm>
                          <a:prstGeom prst="rect">
                            <a:avLst/>
                          </a:prstGeom>
                        </pic:spPr>
                      </pic:pic>
                      <wps:wsp>
                        <wps:cNvPr id="50" name="Straight Connector 50"/>
                        <wps:cNvCnPr/>
                        <wps:spPr>
                          <a:xfrm flipH="1" flipV="1">
                            <a:off x="5129782" y="3225300"/>
                            <a:ext cx="9907" cy="359148"/>
                          </a:xfrm>
                          <a:prstGeom prst="line">
                            <a:avLst/>
                          </a:prstGeom>
                          <a:ln w="38100"/>
                        </wps:spPr>
                        <wps:style>
                          <a:lnRef idx="3">
                            <a:schemeClr val="dk1"/>
                          </a:lnRef>
                          <a:fillRef idx="0">
                            <a:schemeClr val="dk1"/>
                          </a:fillRef>
                          <a:effectRef idx="2">
                            <a:schemeClr val="dk1"/>
                          </a:effectRef>
                          <a:fontRef idx="minor">
                            <a:schemeClr val="tx1"/>
                          </a:fontRef>
                        </wps:style>
                        <wps:bodyPr/>
                      </wps:wsp>
                      <wps:wsp>
                        <wps:cNvPr id="51" name="Straight Connector 51"/>
                        <wps:cNvCnPr/>
                        <wps:spPr>
                          <a:xfrm flipV="1">
                            <a:off x="2176270" y="3225300"/>
                            <a:ext cx="12194" cy="328668"/>
                          </a:xfrm>
                          <a:prstGeom prst="line">
                            <a:avLst/>
                          </a:prstGeom>
                          <a:ln w="38100"/>
                        </wps:spPr>
                        <wps:style>
                          <a:lnRef idx="3">
                            <a:schemeClr val="dk1"/>
                          </a:lnRef>
                          <a:fillRef idx="0">
                            <a:schemeClr val="dk1"/>
                          </a:fillRef>
                          <a:effectRef idx="2">
                            <a:schemeClr val="dk1"/>
                          </a:effectRef>
                          <a:fontRef idx="minor">
                            <a:schemeClr val="tx1"/>
                          </a:fontRef>
                        </wps:style>
                        <wps:bodyPr/>
                      </wps:wsp>
                      <wps:wsp>
                        <wps:cNvPr id="52" name="Straight Connector 52"/>
                        <wps:cNvCnPr/>
                        <wps:spPr>
                          <a:xfrm flipV="1">
                            <a:off x="5117589" y="1837946"/>
                            <a:ext cx="0" cy="308851"/>
                          </a:xfrm>
                          <a:prstGeom prst="line">
                            <a:avLst/>
                          </a:prstGeom>
                          <a:ln w="38100"/>
                        </wps:spPr>
                        <wps:style>
                          <a:lnRef idx="3">
                            <a:schemeClr val="dk1"/>
                          </a:lnRef>
                          <a:fillRef idx="0">
                            <a:schemeClr val="dk1"/>
                          </a:fillRef>
                          <a:effectRef idx="2">
                            <a:schemeClr val="dk1"/>
                          </a:effectRef>
                          <a:fontRef idx="minor">
                            <a:schemeClr val="tx1"/>
                          </a:fontRef>
                        </wps:style>
                        <wps:bodyPr/>
                      </wps:wsp>
                      <wps:wsp>
                        <wps:cNvPr id="53" name="Straight Connector 53"/>
                        <wps:cNvCnPr/>
                        <wps:spPr>
                          <a:xfrm flipH="1" flipV="1">
                            <a:off x="3645409" y="2548125"/>
                            <a:ext cx="6097" cy="333240"/>
                          </a:xfrm>
                          <a:prstGeom prst="line">
                            <a:avLst/>
                          </a:prstGeom>
                          <a:ln w="38100"/>
                        </wps:spPr>
                        <wps:style>
                          <a:lnRef idx="3">
                            <a:schemeClr val="dk1"/>
                          </a:lnRef>
                          <a:fillRef idx="0">
                            <a:schemeClr val="dk1"/>
                          </a:fillRef>
                          <a:effectRef idx="2">
                            <a:schemeClr val="dk1"/>
                          </a:effectRef>
                          <a:fontRef idx="minor">
                            <a:schemeClr val="tx1"/>
                          </a:fontRef>
                        </wps:style>
                        <wps:bodyPr/>
                      </wps:wsp>
                      <wps:wsp>
                        <wps:cNvPr id="54" name="TextBox 77"/>
                        <wps:cNvSpPr txBox="1"/>
                        <wps:spPr>
                          <a:xfrm>
                            <a:off x="861061" y="3707109"/>
                            <a:ext cx="5108448" cy="369332"/>
                          </a:xfrm>
                          <a:prstGeom prst="rect">
                            <a:avLst/>
                          </a:prstGeom>
                          <a:noFill/>
                        </wps:spPr>
                        <wps:txbx>
                          <w:txbxContent>
                            <w:p w14:paraId="49833187" w14:textId="77777777" w:rsidR="001D4362" w:rsidRDefault="001D4362" w:rsidP="001D4362">
                              <w:pPr>
                                <w:pStyle w:val="NormalWeb"/>
                                <w:spacing w:before="0" w:beforeAutospacing="0" w:after="0" w:afterAutospacing="0"/>
                              </w:pPr>
                              <w:r>
                                <w:rPr>
                                  <w:rFonts w:asciiTheme="minorHAnsi" w:hAnsi="Calibri" w:cstheme="minorBidi"/>
                                  <w:color w:val="000000" w:themeColor="text1"/>
                                  <w:kern w:val="24"/>
                                  <w:sz w:val="36"/>
                                  <w:szCs w:val="36"/>
                                </w:rPr>
                                <w:t xml:space="preserve">10ns                     </w:t>
                              </w:r>
                              <w:proofErr w:type="spellStart"/>
                              <w:r>
                                <w:rPr>
                                  <w:rFonts w:asciiTheme="minorHAnsi" w:hAnsi="Calibri" w:cstheme="minorBidi"/>
                                  <w:color w:val="000000" w:themeColor="text1"/>
                                  <w:kern w:val="24"/>
                                  <w:sz w:val="36"/>
                                  <w:szCs w:val="36"/>
                                </w:rPr>
                                <w:t>10ns</w:t>
                              </w:r>
                              <w:proofErr w:type="spellEnd"/>
                              <w:r>
                                <w:rPr>
                                  <w:rFonts w:asciiTheme="minorHAnsi" w:hAnsi="Calibri" w:cstheme="minorBidi"/>
                                  <w:color w:val="000000" w:themeColor="text1"/>
                                  <w:kern w:val="24"/>
                                  <w:sz w:val="36"/>
                                  <w:szCs w:val="36"/>
                                </w:rPr>
                                <w:t xml:space="preserve">                </w:t>
                              </w:r>
                              <w:proofErr w:type="spellStart"/>
                              <w:r>
                                <w:rPr>
                                  <w:rFonts w:asciiTheme="minorHAnsi" w:hAnsi="Calibri" w:cstheme="minorBidi"/>
                                  <w:color w:val="000000" w:themeColor="text1"/>
                                  <w:kern w:val="24"/>
                                  <w:sz w:val="36"/>
                                  <w:szCs w:val="36"/>
                                </w:rPr>
                                <w:t>10ns</w:t>
                              </w:r>
                              <w:proofErr w:type="spellEnd"/>
                              <w:r>
                                <w:rPr>
                                  <w:rFonts w:asciiTheme="minorHAnsi" w:hAnsi="Calibri" w:cstheme="minorBidi"/>
                                  <w:color w:val="000000" w:themeColor="text1"/>
                                  <w:kern w:val="24"/>
                                  <w:sz w:val="36"/>
                                  <w:szCs w:val="36"/>
                                </w:rPr>
                                <w:t xml:space="preserve">                      </w:t>
                              </w:r>
                              <w:proofErr w:type="spellStart"/>
                              <w:r>
                                <w:rPr>
                                  <w:rFonts w:asciiTheme="minorHAnsi" w:hAnsi="Calibri" w:cstheme="minorBidi"/>
                                  <w:color w:val="000000" w:themeColor="text1"/>
                                  <w:kern w:val="24"/>
                                  <w:sz w:val="36"/>
                                  <w:szCs w:val="36"/>
                                </w:rPr>
                                <w:t>10ns</w:t>
                              </w:r>
                              <w:proofErr w:type="spellEnd"/>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group w14:anchorId="2092DAAB" id="Group 78" o:spid="_x0000_s1078" style="position:absolute;margin-left:-31.95pt;margin-top:15.95pt;width:521.95pt;height:261.1pt;z-index:251660288;mso-position-horizontal-relative:margin;mso-width-relative:margin;mso-height-relative:margin" coordorigin="-119062" coordsize="6943535,4108704"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">
                <v:line id="Straight Connector 15" o:spid="_x0000_s1079" style="position:absolute;visibility:visible;mso-wrap-style:square" from="627889,792480" to="6541009,79248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yojrcEAAADbAAAADwAAAGRycy9kb3ducmV2LnhtbERPTWvCQBC9F/wPywi96cZKVWI2IgWl&#10;J6G2HrwN2TEbzc6m2W0S/323IPQ2j/c52Wawteio9ZVjBbNpAoK4cLriUsHX526yAuEDssbaMSm4&#10;k4dNPnrKMNWu5w/qjqEUMYR9igpMCE0qpS8MWfRT1xBH7uJaiyHCtpS6xT6G21q+JMlCWqw4Nhhs&#10;6M1QcTv+WAXfWOzInk/7LulNN19cmsPyelbqeTxs1yACDeFf/HC/6zj/Ff5+iQfI/Bc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DKiOtwQAAANsAAAAPAAAAAAAAAAAAAAAA&#10;AKECAABkcnMvZG93bnJldi54bWxQSwUGAAAAAAQABAD5AAAAjwMAAAAA&#10;" strokecolor="#5b9bd5 [3204]" strokeweight=".5pt">
                  <v:stroke joinstyle="miter"/>
                </v:line>
                <v:line id="Straight Connector 16" o:spid="_x0000_s1080" style="position:absolute;flip:y;visibility:visible;mso-wrap-style:square" from="697992,1469137" to="6653784,152400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Coh3cEAAADbAAAADwAAAGRycy9kb3ducmV2LnhtbERPTYvCMBC9C/sfwix403QFi1ajyKIg&#10;iIK6PextbGbbrs2kNFHrvzeC4G0e73Om89ZU4kqNKy0r+OpHIIgzq0vOFfwcV70RCOeRNVaWScGd&#10;HMxnH50pJtreeE/Xg89FCGGXoILC+zqR0mUFGXR9WxMH7s82Bn2ATS51g7cQbio5iKJYGiw5NBRY&#10;03dB2flwMQpWenvi0djtflNbxpv1f50uh0Olup/tYgLCU+vf4pd7rcP8GJ6/hAPk7AE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EKiHdwQAAANsAAAAPAAAAAAAAAAAAAAAA&#10;AKECAABkcnMvZG93bnJldi54bWxQSwUGAAAAAAQABAD5AAAAjwMAAAAA&#10;" strokecolor="#5b9bd5 [3204]" strokeweight=".5pt">
                  <v:stroke joinstyle="miter"/>
                </v:line>
                <v:line id="Straight Connector 17" o:spid="_x0000_s1081" style="position:absolute;flip:y;visibility:visible;mso-wrap-style:square" from="697993,2136650" to="6824473,219456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2aERsIAAADbAAAADwAAAGRycy9kb3ducmV2LnhtbERPTYvCMBC9C/6HMAveNF1BrdUoy6Ig&#10;iILuevA2NrNt12ZSmqj13xtB8DaP9znTeWNKcaXaFZYVfPYiEMSp1QVnCn5/lt0YhPPIGkvLpOBO&#10;DuazdmuKibY33tF17zMRQtglqCD3vkqkdGlOBl3PVsSB+7O1QR9gnUld4y2Em1L2o2goDRYcGnKs&#10;6Dun9Ly/GAVLvTlxPHbb48EWw/XqvzosBgOlOh/N1wSEp8a/xS/3Sof5I3j+Eg6Qswc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q2aERsIAAADbAAAADwAAAAAAAAAAAAAA&#10;AAChAgAAZHJzL2Rvd25yZXYueG1sUEsFBgAAAAAEAAQA+QAAAJADAAAAAA==&#10;" strokecolor="#5b9bd5 [3204]" strokeweight=".5pt">
                  <v:stroke joinstyle="miter"/>
                </v:line>
                <v:line id="Straight Connector 18" o:spid="_x0000_s1082" style="position:absolute;flip:y;visibility:visible;mso-wrap-style:square" from="697992,2854455" to="6696456,286055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vkQNMQAAADbAAAADwAAAGRycy9kb3ducmV2LnhtbESPQWvCQBCF7wX/wzJCb3VjQdHoKiIK&#10;glSo1YO3MTsm0exsyK6a/nvnUOhthvfmvW+m89ZV6kFNKD0b6PcSUMSZtyXnBg4/648RqBCRLVae&#10;ycAvBZjPOm9TTK1/8jc99jFXEsIhRQNFjHWqdcgKchh6viYW7eIbh1HWJte2waeEu0p/JslQOyxZ&#10;GgqsaVlQdtvfnYG1/TrzaBx2p6Mvh9vNtT6uBgNj3rvtYgIqUhv/zX/XGyv4Aiu/yAB69gI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a+RA0xAAAANsAAAAPAAAAAAAAAAAA&#10;AAAAAKECAABkcnMvZG93bnJldi54bWxQSwUGAAAAAAQABAD5AAAAkgMAAAAA&#10;" strokecolor="#5b9bd5 [3204]" strokeweight=".5pt">
                  <v:stroke joinstyle="miter"/>
                </v:line>
                <v:line id="Straight Connector 19" o:spid="_x0000_s1083" style="position:absolute;flip:y;visibility:visible;mso-wrap-style:square" from="697992,3553968" to="6705603,358444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bW1r8EAAADbAAAADwAAAGRycy9kb3ducmV2LnhtbERPTYvCMBC9C/sfwix403QFRatpkUVB&#10;EBfU9bC3sRnbajMpTdT6782C4G0e73NmaWsqcaPGlZYVfPUjEMSZ1SXnCn73y94YhPPIGivLpOBB&#10;DtLkozPDWNs7b+m287kIIexiVFB4X8dSuqwgg65va+LAnWxj0AfY5FI3eA/hppKDKBpJgyWHhgJr&#10;+i4ou+yuRsFSb448nrifv4MtR+vVuT4shkOlup/tfArCU+vf4pd7pcP8Cfz/Eg6QyRM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1tbWvwQAAANsAAAAPAAAAAAAAAAAAAAAA&#10;AKECAABkcnMvZG93bnJldi54bWxQSwUGAAAAAAQABAD5AAAAjwMAAAAA&#10;" strokecolor="#5b9bd5 [3204]" strokeweight=".5pt">
                  <v:stroke joinstyle="miter"/>
                </v:line>
                <v:shape id="Straight Arrow Connector 20" o:spid="_x0000_s1084" type="#_x0000_t32" style="position:absolute;left:697992;top:60960;width:0;height:3925824;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d2ql8IAAADbAAAADwAAAGRycy9kb3ducmV2LnhtbESPwYrCQAyG7wu+wxBhb+tUFxapjiKC&#10;IIgHu/sAoRPbYidTO1Hbt98cFvYY/vxfvqy3Q2jNk/rURHYwn2VgiMvoG64c/HwfPpZgkiB7bCOT&#10;g5ESbDeTtzXmPr74Qs9CKqMQTjk6qEW63NpU1hQwzWJHrNk19gFFx76yvseXwkNrF1n2ZQM2rBdq&#10;7GhfU3krHkE1zpfDeD7e7o9TM0r7udwXMh+de58OuxUYoUH+l//aR+9gofb6iwLAbn4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Fd2ql8IAAADbAAAADwAAAAAAAAAAAAAA&#10;AAChAgAAZHJzL2Rvd25yZXYueG1sUEsFBgAAAAAEAAQA+QAAAJADAAAAAA==&#10;" strokecolor="black [3200]" strokeweight="1.5pt">
                  <v:stroke endarrow="block" joinstyle="miter"/>
                </v:shape>
                <v:line id="Straight Connector 21" o:spid="_x0000_s1085" style="position:absolute;visibility:visible;mso-wrap-style:square" from="2118361,60960" to="2203705,410870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n3vE8QAAADbAAAADwAAAGRycy9kb3ducmV2LnhtbESPQWvCQBSE7wX/w/KE3uomKaQSXUWE&#10;lJ4KtXrw9sg+s9Hs25jdJum/7xYKPQ4z8w2z3k62FQP1vnGsIF0kIIgrpxuuFRw/y6clCB+QNbaO&#10;ScE3edhuZg9rLLQb+YOGQ6hFhLAvUIEJoSuk9JUhi37hOuLoXVxvMUTZ11L3OEa4bWWWJLm02HBc&#10;MNjR3lB1O3xZBXesSrLn0+uQjGZ4zi/d+8v1rNTjfNqtQASawn/4r/2mFWQp/H6JP0Buf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yfe8TxAAAANsAAAAPAAAAAAAAAAAA&#10;AAAAAKECAABkcnMvZG93bnJldi54bWxQSwUGAAAAAAQABAD5AAAAkgMAAAAA&#10;" strokecolor="#5b9bd5 [3204]" strokeweight=".5pt">
                  <v:stroke joinstyle="miter"/>
                </v:line>
                <v:line id="Straight Connector 22" o:spid="_x0000_s1086" style="position:absolute;visibility:visible;mso-wrap-style:square" from="3584449,60960" to="3669793,410870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q9xZMQAAADbAAAADwAAAGRycy9kb3ducmV2LnhtbESPzWrDMBCE74W+g9hCb7VcB5LiWg6l&#10;kJBTIX+H3BZrYzmxVq6l2O7bV4FCj8PMfMMUy8m2YqDeN44VvCYpCOLK6YZrBYf96uUNhA/IGlvH&#10;pOCHPCzLx4cCc+1G3tKwC7WIEPY5KjAhdLmUvjJk0SeuI47e2fUWQ5R9LXWPY4TbVmZpOpcWG44L&#10;Bjv6NFRddzer4BurFdnTcT2koxlm83P3tbiclHp+mj7eQQSawn/4r73RCrIM7l/iD5DlL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Cr3FkxAAAANsAAAAPAAAAAAAAAAAA&#10;AAAAAKECAABkcnMvZG93bnJldi54bWxQSwUGAAAAAAQABAD5AAAAkgMAAAAA&#10;" strokecolor="#5b9bd5 [3204]" strokeweight=".5pt">
                  <v:stroke joinstyle="miter"/>
                </v:line>
                <v:line id="Straight Connector 23" o:spid="_x0000_s1087" style="position:absolute;visibility:visible;mso-wrap-style:square" from="5076445,60960" to="5161789,410870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ePU/8QAAADbAAAADwAAAGRycy9kb3ducmV2LnhtbESPQWvCQBSE70L/w/IKvZlNDcSSuooU&#10;LJ4KVXvI7ZF9ZlOzb9PsmqT/vlsQPA4z8w2z2ky2FQP1vnGs4DlJQRBXTjdcKzgdd/MXED4ga2wd&#10;k4Jf8rBZP8xWWGg38icNh1CLCGFfoAITQldI6StDFn3iOuLonV1vMUTZ11L3OEa4beUiTXNpseG4&#10;YLCjN0PV5XC1Cn6w2pEtv96HdDRDlp+7j+V3qdTT47R9BRFoCvfwrb3XChYZ/H+JP0Cu/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t49T/xAAAANsAAAAPAAAAAAAAAAAA&#10;AAAAAKECAABkcnMvZG93bnJldi54bWxQSwUGAAAAAAQABAD5AAAAkgMAAAAA&#10;" strokecolor="#5b9bd5 [3204]" strokeweight=".5pt">
                  <v:stroke joinstyle="miter"/>
                </v:line>
                <v:line id="Straight Connector 24" o:spid="_x0000_s1088" style="position:absolute;visibility:visible;mso-wrap-style:square" from="6611112,0" to="6696456,404774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gpMi8MAAADbAAAADwAAAGRycy9kb3ducmV2LnhtbESPQWvCQBSE74X+h+UVetONVqxEVxHB&#10;0pOg1oO3R/aZjWbfxuyaxH/vCkKPw8x8w8wWnS1FQ7UvHCsY9BMQxJnTBecK/vbr3gSED8gaS8ek&#10;4E4eFvP3txmm2rW8pWYXchEh7FNUYEKoUil9Zsii77uKOHonV1sMUda51DW2EW5LOUySsbRYcFww&#10;WNHKUHbZ3ayCK2ZrssfDT5O0pvkan6rN9/mo1OdHt5yCCNSF//Cr/asVDEfw/BJ/gJw/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OIKTIvDAAAA2wAAAA8AAAAAAAAAAAAA&#10;AAAAoQIAAGRycy9kb3ducmV2LnhtbFBLBQYAAAAABAAEAPkAAACRAwAAAAA=&#10;" strokecolor="#5b9bd5 [3204]" strokeweight=".5pt">
                  <v:stroke joinstyle="miter"/>
                </v:line>
                <v:shape id="Straight Arrow Connector 25" o:spid="_x0000_s1089" type="#_x0000_t32" style="position:absolute;left:697992;top:3986784;width:1505713;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iS1DsIAAADbAAAADwAAAGRycy9kb3ducmV2LnhtbESPT2vCQBDF74V+h2WEXqRuDFpqdJUi&#10;lHpttKXHITtmg9nZkB01fvuuUOjx8f78eKvN4Ft1oT42gQ1MJxko4irYhmsDh/378yuoKMgW28Bk&#10;4EYRNuvHhxUWNlz5ky6l1CqNcCzQgBPpCq1j5chjnISOOHnH0HuUJPta2x6vady3Os+yF+2x4URw&#10;2NHWUXUqzz5x6ZCPy/l4MTt94NfPt5PbbCrGPI2GtyUooUH+w3/tnTWQz+H+Jf0Avf4F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2iS1DsIAAADbAAAADwAAAAAAAAAAAAAA&#10;AAChAgAAZHJzL2Rvd25yZXYueG1sUEsFBgAAAAAEAAQA+QAAAJADAAAAAA==&#10;" strokecolor="#5b9bd5 [3204]" strokeweight=".5pt">
                  <v:stroke endarrow="block" joinstyle="miter"/>
                </v:shape>
                <v:shape id="Straight Arrow Connector 26" o:spid="_x0000_s1090" type="#_x0000_t32" style="position:absolute;left:2188464;top:3986784;width:1505713;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vYrecIAAADbAAAADwAAAGRycy9kb3ducmV2LnhtbESPT2vCQBDF70K/wzKFXkQ3BhUbXaUU&#10;pL022tLjkB2zwexsyI4av323UOjx8f78eJvd4Ft1pT42gQ3Mphko4irYhmsDx8N+sgIVBdliG5gM&#10;3CnCbvsw2mBhw40/6FpKrdIIxwINOJGu0DpWjjzGaeiIk3cKvUdJsq+17fGWxn2r8yxbao8NJ4LD&#10;jl4dVefy4hOXjvm4XIyf5+c3/Pz+cnKfz8SYp8fhZQ1KaJD/8F/73RrIl/D7Jf0Avf0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KvYrecIAAADbAAAADwAAAAAAAAAAAAAA&#10;AAChAgAAZHJzL2Rvd25yZXYueG1sUEsFBgAAAAAEAAQA+QAAAJADAAAAAA==&#10;" strokecolor="#5b9bd5 [3204]" strokeweight=".5pt">
                  <v:stroke endarrow="block" joinstyle="miter"/>
                </v:shape>
                <v:shape id="Straight Arrow Connector 27" o:spid="_x0000_s1091" type="#_x0000_t32" style="position:absolute;left:3694177;top:3986784;width:1505713;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bqO4sMAAADbAAAADwAAAGRycy9kb3ducmV2LnhtbESPT2vCQBDF70K/wzKFXqRuDGrb1FWK&#10;UOq10ZYeh+w0G8zOhuyo8dt3hYLHx/vz4y3Xg2/VifrYBDYwnWSgiKtgG64N7Hfvj8+goiBbbAOT&#10;gQtFWK/uRkssbDjzJ51KqVUa4VigASfSFVrHypHHOAkdcfJ+Q+9RkuxrbXs8p3Hf6jzLFtpjw4ng&#10;sKONo+pQHn3i0j4fl/Pxy+zwgV8/304us6kY83A/vL2CEhrkFv5vb62B/AmuX9IP0Ks/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EW6juLDAAAA2wAAAA8AAAAAAAAAAAAA&#10;AAAAoQIAAGRycy9kb3ducmV2LnhtbFBLBQYAAAAABAAEAPkAAACRAwAAAAA=&#10;" strokecolor="#5b9bd5 [3204]" strokeweight=".5pt">
                  <v:stroke endarrow="block" joinstyle="miter"/>
                </v:shape>
                <v:shape id="Straight Arrow Connector 28" o:spid="_x0000_s1092" type="#_x0000_t32" style="position:absolute;left:5199890;top:3986784;width:1505713;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CUakMAAAADbAAAADwAAAGRycy9kb3ducmV2LnhtbERPTUvDQBC9C/6HZQQvpd00VNHYbRFB&#10;9GpapcchO2ZDs7MhO7bpv3cOgsfH+15vp9ibE425S+xguSjAEDfJd9w62O9e5w9gsiB77BOTgwtl&#10;2G6ur9ZY+XTmDzrV0hoN4VyhgyAyVNbmJlDEvEgDsXLfaYwoCsfW+hHPGh57WxbFvY3YsTYEHOgl&#10;UHOsf6L20r6c1Xezx9XxDT8PX0Euq6U4d3szPT+BEZrkX/znfvcOSh2rX/QH2M0v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DQlGpDAAAAA2wAAAA8AAAAAAAAAAAAAAAAA&#10;oQIAAGRycy9kb3ducmV2LnhtbFBLBQYAAAAABAAEAPkAAACOAwAAAAA=&#10;" strokecolor="#5b9bd5 [3204]" strokeweight=".5pt">
                  <v:stroke endarrow="block" joinstyle="miter"/>
                </v:shape>
                <v:shape id="TextBox 31" o:spid="_x0000_s1093" type="#_x0000_t202" style="position:absolute;left:911352;top:170685;width:5629657;height:4430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1rbZwwAA&#10;ANsAAAAPAAAAZHJzL2Rvd25yZXYueG1sRI/NasMwEITvhbyD2EBvtZTQltiJbEJLoKeW5g9yW6yN&#10;bWKtjKXE7ttXhUKOw8x8w6yK0bbiRr1vHGuYJQoEcelMw5WG/W7ztADhA7LB1jFp+CEPRT55WGFm&#10;3MDfdNuGSkQI+ww11CF0mZS+rMmiT1xHHL2z6y2GKPtKmh6HCLetnCv1Ki02HBdq7OitpvKyvVoN&#10;h8/z6fisvqp3+9INblSSbSq1fpyO6yWIQGO4h//bH0bDPIW/L/EHyPw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D1rbZwwAAANsAAAAPAAAAAAAAAAAAAAAAAJcCAABkcnMvZG93&#10;bnJldi54bWxQSwUGAAAAAAQABAD1AAAAhwMAAAAA&#10;" filled="f" stroked="f">
                  <v:textbox>
                    <w:txbxContent>
                      <w:p w14:paraId="619A1931" w14:textId="77777777" w:rsidR="001D4362" w:rsidRDefault="001D4362" w:rsidP="001D4362">
                        <w:pPr>
                          <w:pStyle w:val="NormalWeb"/>
                          <w:spacing w:before="0" w:beforeAutospacing="0" w:after="0" w:afterAutospacing="0"/>
                        </w:pPr>
                        <w:r>
                          <w:rPr>
                            <w:rFonts w:asciiTheme="minorHAnsi" w:hAnsi="Calibri" w:cstheme="minorBidi"/>
                            <w:color w:val="000000" w:themeColor="text1"/>
                            <w:kern w:val="24"/>
                            <w:sz w:val="36"/>
                            <w:szCs w:val="36"/>
                          </w:rPr>
                          <w:t xml:space="preserve">ab=00               ab=10                ab=01                 ab=11     </w:t>
                        </w:r>
                      </w:p>
                    </w:txbxContent>
                  </v:textbox>
                </v:shape>
                <v:shape id="TextBox 32" o:spid="_x0000_s1094" type="#_x0000_t202" style="position:absolute;left:-119062;top:1260769;width:606742;height:251897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XNYmZwQAA&#10;ANsAAAAPAAAAZHJzL2Rvd25yZXYueG1sRE9ba8IwFH4f7D+EI+xtTbxszM4oQxnsSbGbgm+H5tiW&#10;NSehyWz99+ZB2OPHd1+sBtuKC3WhcaxhnCkQxKUzDVcafr4/n99AhIhssHVMGq4UYLV8fFhgblzP&#10;e7oUsRIphEOOGuoYfS5lKGuyGDLniRN3dp3FmGBXSdNhn8JtKydKvUqLDaeGGj2tayp/iz+r4bA9&#10;n44ztas29sX3blCS7Vxq/TQaPt5BRBriv/ju/jIapml9+pJ+gFze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FzWJmcEAAADbAAAADwAAAAAAAAAAAAAAAACXAgAAZHJzL2Rvd25y&#10;ZXYueG1sUEsFBgAAAAAEAAQA9QAAAIUDAAAAAA==&#10;" filled="f" stroked="f">
                  <v:textbox>
                    <w:txbxContent>
                      <w:p w14:paraId="7E844FA0" w14:textId="77777777" w:rsidR="001D4362" w:rsidRDefault="001D4362" w:rsidP="001D4362">
                        <w:pPr>
                          <w:pStyle w:val="NormalWeb"/>
                          <w:spacing w:before="0" w:beforeAutospacing="0" w:after="0" w:afterAutospacing="0"/>
                        </w:pPr>
                        <w:r>
                          <w:rPr>
                            <w:rFonts w:asciiTheme="minorHAnsi" w:hAnsi="Calibri" w:cstheme="minorBidi"/>
                            <w:color w:val="000000" w:themeColor="text1"/>
                            <w:kern w:val="24"/>
                            <w:sz w:val="36"/>
                            <w:szCs w:val="36"/>
                          </w:rPr>
                          <w:t>b</w:t>
                        </w:r>
                      </w:p>
                      <w:p w14:paraId="27E3E045" w14:textId="77777777" w:rsidR="001B0011" w:rsidRDefault="001B0011" w:rsidP="001D4362">
                        <w:pPr>
                          <w:pStyle w:val="NormalWeb"/>
                          <w:spacing w:before="0" w:beforeAutospacing="0" w:after="0" w:afterAutospacing="0"/>
                          <w:rPr>
                            <w:rFonts w:asciiTheme="minorHAnsi" w:hAnsi="Calibri" w:cstheme="minorBidi"/>
                            <w:color w:val="000000" w:themeColor="text1"/>
                            <w:kern w:val="24"/>
                            <w:sz w:val="36"/>
                            <w:szCs w:val="36"/>
                          </w:rPr>
                        </w:pPr>
                      </w:p>
                      <w:p w14:paraId="34EFACBB" w14:textId="77777777" w:rsidR="001D4362" w:rsidRDefault="001D4362" w:rsidP="001D4362">
                        <w:pPr>
                          <w:pStyle w:val="NormalWeb"/>
                          <w:spacing w:before="0" w:beforeAutospacing="0" w:after="0" w:afterAutospacing="0"/>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a</w:t>
                        </w:r>
                      </w:p>
                      <w:p w14:paraId="6B4A912D" w14:textId="77777777" w:rsidR="001B0011" w:rsidRDefault="001B0011" w:rsidP="001D4362">
                        <w:pPr>
                          <w:pStyle w:val="NormalWeb"/>
                          <w:spacing w:before="0" w:beforeAutospacing="0" w:after="0" w:afterAutospacing="0"/>
                        </w:pPr>
                      </w:p>
                      <w:p w14:paraId="699B1DBC" w14:textId="26B0548D" w:rsidR="001B0011" w:rsidRPr="001B0011" w:rsidRDefault="001D4362" w:rsidP="001D4362">
                        <w:pPr>
                          <w:pStyle w:val="NormalWeb"/>
                          <w:spacing w:before="0" w:beforeAutospacing="0" w:after="0" w:afterAutospacing="0"/>
                        </w:pPr>
                        <w:r>
                          <w:rPr>
                            <w:rFonts w:asciiTheme="minorHAnsi" w:hAnsi="Calibri" w:cstheme="minorBidi"/>
                            <w:color w:val="000000" w:themeColor="text1"/>
                            <w:kern w:val="24"/>
                            <w:sz w:val="36"/>
                            <w:szCs w:val="36"/>
                          </w:rPr>
                          <w:t>b’</w:t>
                        </w:r>
                      </w:p>
                      <w:p w14:paraId="7ED0B605" w14:textId="77777777" w:rsidR="001B0011" w:rsidRDefault="001B0011" w:rsidP="001D4362">
                        <w:pPr>
                          <w:pStyle w:val="NormalWeb"/>
                          <w:spacing w:before="0" w:beforeAutospacing="0" w:after="0" w:afterAutospacing="0"/>
                          <w:rPr>
                            <w:rFonts w:asciiTheme="minorHAnsi" w:hAnsi="Calibri" w:cstheme="minorBidi"/>
                            <w:color w:val="000000" w:themeColor="text1"/>
                            <w:kern w:val="24"/>
                            <w:sz w:val="36"/>
                            <w:szCs w:val="36"/>
                          </w:rPr>
                        </w:pPr>
                      </w:p>
                      <w:p w14:paraId="5C763892" w14:textId="77777777" w:rsidR="001D4362" w:rsidRDefault="001D4362" w:rsidP="001D4362">
                        <w:pPr>
                          <w:pStyle w:val="NormalWeb"/>
                          <w:spacing w:before="0" w:beforeAutospacing="0" w:after="0" w:afterAutospacing="0"/>
                        </w:pPr>
                        <w:r>
                          <w:rPr>
                            <w:rFonts w:asciiTheme="minorHAnsi" w:hAnsi="Calibri" w:cstheme="minorBidi"/>
                            <w:color w:val="000000" w:themeColor="text1"/>
                            <w:kern w:val="24"/>
                            <w:sz w:val="36"/>
                            <w:szCs w:val="36"/>
                          </w:rPr>
                          <w:t>F</w:t>
                        </w:r>
                      </w:p>
                    </w:txbxContent>
                  </v:textbox>
                </v:shape>
                <v:line id="Straight Connector 31" o:spid="_x0000_s1095" style="position:absolute;visibility:visible;mso-wrap-style:square" from="710184,1496569" to="2130553,149656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HgnrMMAAADbAAAADwAAAGRycy9kb3ducmV2LnhtbESPUWvCMBSF3wf+h3CFvQxNtTClGmVM&#10;CmNvU3/Apbk21eYmNplt//0yGOzxcM75Dme7H2wrHtSFxrGCxTwDQVw53XCt4HwqZ2sQISJrbB2T&#10;gpEC7HeTpy0W2vX8RY9jrEWCcChQgYnRF1KGypDFMHeeOHkX11mMSXa11B32CW5bucyyV2mx4bRg&#10;0NO7oep2/LYKVuytz0rz+XIZD9f8vjy5+nxQ6nk6vG1ARBrif/iv/aEV5Av4/ZJ+gNz9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h4J6zDAAAA2wAAAA8AAAAAAAAAAAAA&#10;AAAAoQIAAGRycy9kb3ducmV2LnhtbFBLBQYAAAAABAAEAPkAAACRAwAAAAA=&#10;" strokecolor="black [3200]" strokeweight="3pt">
                  <v:stroke joinstyle="miter"/>
                </v:line>
                <v:line id="Straight Connector 32" o:spid="_x0000_s1096" style="position:absolute;visibility:visible;mso-wrap-style:square" from="2203705,3569208" to="3624074,356920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Kq528IAAADbAAAADwAAAGRycy9kb3ducmV2LnhtbESP3YrCMBSE74V9h3AW9kY03Qoq1SjL&#10;iiDe+fMAh+bYVJuTbJPV+vZGELwcZuYbZr7sbCOu1IbasYLvYQaCuHS65krB8bAeTEGEiKyxcUwK&#10;7hRgufjozbHQ7sY7uu5jJRKEQ4EKTIy+kDKUhiyGofPEyTu51mJMsq2kbvGW4LaReZaNpcWa04JB&#10;T7+Gysv+3yqYsLc+W5tt/3RfnUd/+cFVx5VSX5/dzwxEpC6+w6/2RisY5fD8kn6AXDw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mKq528IAAADbAAAADwAAAAAAAAAAAAAA&#10;AAChAgAAZHJzL2Rvd25yZXYueG1sUEsFBgAAAAAEAAQA+QAAAJADAAAAAA==&#10;" strokecolor="black [3200]" strokeweight="3pt">
                  <v:stroke joinstyle="miter"/>
                </v:line>
                <v:line id="Straight Connector 33" o:spid="_x0000_s1097" style="position:absolute;flip:y;visibility:visible;mso-wrap-style:square" from="3624073,2165605" to="5119117,216560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8Iw88QAAADbAAAADwAAAGRycy9kb3ducmV2LnhtbESPQWvCQBSE7wX/w/KE3nSjUdHoKlJo&#10;CehFTaHHR/Y1Sc2+DdlV4793BaHHYWa+YVabztTiSq2rLCsYDSMQxLnVFRcKstPnYA7CeWSNtWVS&#10;cCcHm3XvbYWJtjc+0PXoCxEg7BJUUHrfJFK6vCSDbmgb4uD92tagD7ItpG7xFuCmluMomkmDFYeF&#10;Ehv6KCk/Hy9GgfmLd9XulO4vX913Op002U+6yJR673fbJQhPnf8Pv9qpVhDH8PwSfoBcP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fwjDzxAAAANsAAAAPAAAAAAAAAAAA&#10;AAAAAKECAABkcnMvZG93bnJldi54bWxQSwUGAAAAAAQABAD5AAAAkgMAAAAA&#10;" strokecolor="black [3200]" strokeweight="3pt">
                  <v:stroke joinstyle="miter"/>
                </v:line>
                <v:line id="Straight Connector 34" o:spid="_x0000_s1098" style="position:absolute;visibility:visible;mso-wrap-style:square" from="710183,2156462" to="2161033,21656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A+ENMQAAADbAAAADwAAAGRycy9kb3ducmV2LnhtbESPUWvCMBSF3wf+h3AFX8ZMrcONzrQM&#10;pSB7m/oDLs216dbcZE3U+u/NYLDHwznnO5x1NdpeXGgInWMFi3kGgrhxuuNWwfFQP72CCBFZY++Y&#10;FNwoQFVOHtZYaHflT7rsYysShEOBCkyMvpAyNIYshrnzxMk7ucFiTHJopR7wmuC2l3mWraTFjtOC&#10;QU8bQ833/mwVvLC3PqvNx+Pptv1a/uQH1x63Ss2m4/sbiEhj/A//tXdawfIZfr+kHyDLO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4D4Q0xAAAANsAAAAPAAAAAAAAAAAA&#10;AAAAAKECAABkcnMvZG93bnJldi54bWxQSwUGAAAAAAQABAD5AAAAkgMAAAAA&#10;" strokecolor="black [3200]" strokeweight="3pt">
                  <v:stroke joinstyle="miter"/>
                </v:line>
                <v:line id="Straight Connector 35" o:spid="_x0000_s1099" style="position:absolute;visibility:visible;mso-wrap-style:square" from="710183,3219718" to="2203705,323088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0Mhr8QAAADbAAAADwAAAGRycy9kb3ducmV2LnhtbESPUWvCMBSF3wf+h3AFX8ZMrcyNzrQM&#10;pSB7m/oDLs216dbcZE3U+u/NYLDHwznnO5x1NdpeXGgInWMFi3kGgrhxuuNWwfFQP72CCBFZY++Y&#10;FNwoQFVOHtZYaHflT7rsYysShEOBCkyMvpAyNIYshrnzxMk7ucFiTHJopR7wmuC2l3mWraTFjtOC&#10;QU8bQ833/mwVvLC3PqvNx+Pptv1a/uQH1x63Ss2m4/sbiEhj/A//tXdawfIZfr+kHyDLO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XQyGvxAAAANsAAAAPAAAAAAAAAAAA&#10;AAAAAKECAABkcnMvZG93bnJldi54bWxQSwUGAAAAAAQABAD5AAAAkgMAAAAA&#10;" strokecolor="black [3200]" strokeweight="3pt">
                  <v:stroke joinstyle="miter"/>
                </v:line>
                <v:line id="Straight Connector 36" o:spid="_x0000_s1100" style="position:absolute;visibility:visible;mso-wrap-style:square" from="2161033,1496569" to="3581402,149656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5G/2MMAAADbAAAADwAAAGRycy9kb3ducmV2LnhtbESPzWrDMBCE74W+g9hCLqWWk0BS3Cih&#10;NBhCb/l5gMVaW26tlWopif32VSCQ4zAz3zCrzWA7caE+tI4VTLMcBHHldMuNgtOxfHsHESKyxs4x&#10;KRgpwGb9/LTCQrsr7+lyiI1IEA4FKjAx+kLKUBmyGDLniZNXu95iTLJvpO7xmuC2k7M8X0iLLacF&#10;g56+DFW/h7NVsGRvfV6a79d63P7M/2ZH15y2Sk1ehs8PEJGG+Ajf2zutYL6A25f0A+T6H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OeRv9jDAAAA2wAAAA8AAAAAAAAAAAAA&#10;AAAAoQIAAGRycy9kb3ducmV2LnhtbFBLBQYAAAAABAAEAPkAAACRAwAAAAA=&#10;" strokecolor="black [3200]" strokeweight="3pt">
                  <v:stroke joinstyle="miter"/>
                </v:line>
                <v:line id="Straight Connector 37" o:spid="_x0000_s1101" style="position:absolute;visibility:visible;mso-wrap-style:square" from="710182,2551177" to="2203705,257251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N0aQ8IAAADbAAAADwAAAGRycy9kb3ducmV2LnhtbESP0YrCMBRE34X9h3AX9kXWVAWVrlEW&#10;RRDftH7Apbk21eYm22S1/r0RBB+HmTnDzJedbcSV2lA7VjAcZCCIS6drrhQci833DESIyBobx6Tg&#10;TgGWi4/eHHPtbryn6yFWIkE45KjAxOhzKUNpyGIYOE+cvJNrLcYk20rqFm8Jbhs5yrKJtFhzWjDo&#10;aWWovBz+rYIpe+uzjdn1T/f1efw3Klx1XCv19dn9/oCI1MV3+NXeagXjKTy/pB8gFw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iN0aQ8IAAADbAAAADwAAAAAAAAAAAAAA&#10;AAChAgAAZHJzL2Rvd25yZXYueG1sUEsFBgAAAAAEAAQA+QAAAJADAAAAAA==&#10;" strokecolor="black [3200]" strokeweight="3pt">
                  <v:stroke joinstyle="miter"/>
                </v:line>
                <v:line id="Straight Connector 38" o:spid="_x0000_s1102" style="position:absolute;visibility:visible;mso-wrap-style:square" from="2145792,1828806" to="3639315,185014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KOMcAAAADbAAAADwAAAGRycy9kb3ducmV2LnhtbERPS2rDMBDdB3oHMYVuQiM3gaQ4lk2p&#10;MZTu8jnAYE0sp9ZItdTYuX21KHT5eP+imu0gbjSG3rGCl1UGgrh1uudOwfnUPL+CCBFZ4+CYFNwp&#10;QFU+LArMtZv4QLdj7EQK4ZCjAhOjz6UMrSGLYeU8ceIubrQYExw7qUecUrgd5DrLttJiz6nBoKd3&#10;Q+3X8ccq2LG3PmvM5/Jyr6+b7/XJdedaqafH+W0PItIc/8V/7g+tYJPGpi/pB8jyFw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PlCjjHAAAAA2wAAAA8AAAAAAAAAAAAAAAAA&#10;oQIAAGRycy9kb3ducmV2LnhtbFBLBQYAAAAABAAEAPkAAACOAwAAAAA=&#10;" strokecolor="black [3200]" strokeweight="3pt">
                  <v:stroke joinstyle="miter"/>
                </v:line>
                <v:line id="Straight Connector 39" o:spid="_x0000_s1103" style="position:absolute;visibility:visible;mso-wrap-style:square" from="2176270,2572512" to="3669793,257707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g4rqsQAAADbAAAADwAAAGRycy9kb3ducmV2LnhtbESPUWvCMBSF3wf+h3AFX8ZMrTC3zrQM&#10;pSB7m/oDLs216dbcZE3U+u/NYLDHwznnO5x1NdpeXGgInWMFi3kGgrhxuuNWwfFQP72ACBFZY++Y&#10;FNwoQFVOHtZYaHflT7rsYysShEOBCkyMvpAyNIYshrnzxMk7ucFiTHJopR7wmuC2l3mWPUuLHacF&#10;g542hprv/dkqWLG3PqvNx+Pptv1a/uQH1x63Ss2m4/sbiEhj/A//tXdawfIVfr+kHyDLO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WDiuqxAAAANsAAAAPAAAAAAAAAAAA&#10;AAAAAKECAABkcnMvZG93bnJldi54bWxQSwUGAAAAAAQABAD5AAAAkgMAAAAA&#10;" strokecolor="black [3200]" strokeweight="3pt">
                  <v:stroke joinstyle="miter"/>
                </v:line>
                <v:line id="Straight Connector 40" o:spid="_x0000_s1104" style="position:absolute;flip:y;visibility:visible;mso-wrap-style:square" from="5119116,2859025" to="6674356,286359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xbd+cEAAADbAAAADwAAAGRycy9kb3ducmV2LnhtbERPy4rCMBTdD/gP4QruxtTHiFajiKAU&#10;nI1aweWlubbV5qY0Uevfm8XALA/nvVi1phJPalxpWcGgH4EgzqwuOVeQnrbfUxDOI2usLJOCNzlY&#10;LTtfC4y1ffGBnkefixDCLkYFhfd1LKXLCjLo+rYmDtzVNgZ9gE0udYOvEG4qOYyiiTRYcmgosKZN&#10;Qdn9+DAKzG20L/en5Pexa8/Jz7hOL8ksVarXbddzEJ5a/y/+cydawTisD1/CD5DLD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3Ft35wQAAANsAAAAPAAAAAAAAAAAAAAAA&#10;AKECAABkcnMvZG93bnJldi54bWxQSwUGAAAAAAQABAD5AAAAjwMAAAAA&#10;" strokecolor="black [3200]" strokeweight="3pt">
                  <v:stroke joinstyle="miter"/>
                </v:line>
                <v:line id="Straight Connector 41" o:spid="_x0000_s1105" style="position:absolute;visibility:visible;mso-wrap-style:square" from="5097781,1222770" to="6653784,122986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H5U0cIAAADbAAAADwAAAGRycy9kb3ducmV2LnhtbESPzYoCMRCE78K+Q+iFvcia0RVXRqOI&#10;Iize/HmAZtJORiedOIk6vv1GEDwWVfUVNZ23thY3akLlWEG/l4EgLpyuuFRw2K+/xyBCRNZYOyYF&#10;Dwown310pphrd+ct3XaxFAnCIUcFJkafSxkKQxZDz3ni5B1dYzEm2ZRSN3hPcFvLQZaNpMWK04JB&#10;T0tDxXl3tQp+2Vufrc2me3ysTj+Xwd6Vh5VSX5/tYgIiUhvf4Vf7TysY9uH5Jf0AOfsH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MH5U0cIAAADbAAAADwAAAAAAAAAAAAAA&#10;AAChAgAAZHJzL2Rvd25yZXYueG1sUEsFBgAAAAAEAAQA+QAAAJADAAAAAA==&#10;" strokecolor="black [3200]" strokeweight="3pt">
                  <v:stroke joinstyle="miter"/>
                </v:line>
                <v:line id="Straight Connector 42" o:spid="_x0000_s1106" style="position:absolute;visibility:visible;mso-wrap-style:square" from="3633215,3573780" to="5139689,360426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KzKpsIAAADbAAAADwAAAGRycy9kb3ducmV2LnhtbESP0WoCMRRE3wv+Q7iCL6VmXUtbtkYR&#10;RRDfqn7AZXPdbN3cxE3U9e+NIPg4zMwZZjLrbCMu1IbasYLRMANBXDpdc6Vgv1t9/IAIEVlj45gU&#10;3CjAbNp7m2Ch3ZX/6LKNlUgQDgUqMDH6QspQGrIYhs4TJ+/gWosxybaSusVrgttG5ln2JS3WnBYM&#10;eloYKo/bs1Xwzd76bGU274fb8n98yneu2i+VGvS7+S+ISF18hZ/ttVbwmcPjS/oBcnoH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wKzKpsIAAADbAAAADwAAAAAAAAAAAAAA&#10;AAChAgAAZHJzL2Rvd25yZXYueG1sUEsFBgAAAAAEAAQA+QAAAJADAAAAAA==&#10;" strokecolor="black [3200]" strokeweight="3pt">
                  <v:stroke joinstyle="miter"/>
                </v:line>
                <v:line id="Straight Connector 43" o:spid="_x0000_s1107" style="position:absolute;visibility:visible;mso-wrap-style:square" from="3633216,2843787" to="5126739,286512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BvPcQAAADbAAAADwAAAGRycy9kb3ducmV2LnhtbESPUWvCMBSF3wf+h3AFX8ZMrcONzrQM&#10;pSB7m/oDLs216dbcZE3U+u/NYLDHwznnO5x1NdpeXGgInWMFi3kGgrhxuuNWwfFQP72CCBFZY++Y&#10;FNwoQFVOHtZYaHflT7rsYysShEOBCkyMvpAyNIYshrnzxMk7ucFiTHJopR7wmuC2l3mWraTFjtOC&#10;QU8bQ833/mwVvLC3PqvNx+Pptv1a/uQH1x63Ss2m4/sbiEhj/A//tXdawfMSfr+kHyDLO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v4G89xAAAANsAAAAPAAAAAAAAAAAA&#10;AAAAAKECAABkcnMvZG93bnJldi54bWxQSwUGAAAAAAQABAD5AAAAkgMAAAAA&#10;" strokecolor="black [3200]" strokeweight="3pt">
                  <v:stroke joinstyle="miter"/>
                </v:line>
                <v:line id="Straight Connector 44" o:spid="_x0000_s1108" style="position:absolute;visibility:visible;mso-wrap-style:square" from="3614929,1197861" to="5108452,121919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An3ScQAAADbAAAADwAAAGRycy9kb3ducmV2LnhtbESPzWrDMBCE74W+g9hCL6WR64Q0OJFN&#10;aTCU3vLzAIu1sZxYK9VSE+ftq0Ahx2FmvmFW1Wh7caYhdI4VvE0yEMSN0x23Cva7+nUBIkRkjb1j&#10;UnClAFX5+LDCQrsLb+i8ja1IEA4FKjAx+kLK0BiyGCbOEyfv4AaLMcmhlXrAS4LbXuZZNpcWO04L&#10;Bj19GmpO21+r4J299Vltvl8O1/Vx+pPvXLtfK/X8NH4sQUQa4z383/7SCmYzuH1JP0CWf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gCfdJxAAAANsAAAAPAAAAAAAAAAAA&#10;AAAAAKECAABkcnMvZG93bnJldi54bWxQSwUGAAAAAAQABAD5AAAAkgMAAAAA&#10;" strokecolor="black [3200]" strokeweight="3pt">
                  <v:stroke joinstyle="miter"/>
                </v:line>
                <v:line id="Straight Connector 45" o:spid="_x0000_s1109" style="position:absolute;visibility:visible;mso-wrap-style:square" from="5104638,1837946" to="6653784,185675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0VS0sQAAADbAAAADwAAAGRycy9kb3ducmV2LnhtbESP3WoCMRSE7wu+QzhCb4pmtfWHdaOU&#10;ilB6588DHDbHzermJG7SdX37plDo5TAz3zDFpreN6KgNtWMFk3EGgrh0uuZKwem4Gy1BhIissXFM&#10;Ch4UYLMePBWYa3fnPXWHWIkE4ZCjAhOjz6UMpSGLYew8cfLOrrUYk2wrqVu8J7ht5DTL5tJizWnB&#10;oKcPQ+X18G0VLNhbn+3M18v5sb283qZHV522Sj0P+/cViEh9/A//tT+1grcZ/H5JP0Cuf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PRVLSxAAAANsAAAAPAAAAAAAAAAAA&#10;AAAAAKECAABkcnMvZG93bnJldi54bWxQSwUGAAAAAAQABAD5AAAAkgMAAAAA&#10;" strokecolor="black [3200]" strokeweight="3pt">
                  <v:stroke joinstyle="miter"/>
                </v:line>
                <v:line id="Straight Connector 46" o:spid="_x0000_s1110" style="position:absolute;visibility:visible;mso-wrap-style:square" from="5117589,3214880" to="6705603,322529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5fMpcIAAADbAAAADwAAAGRycy9kb3ducmV2LnhtbESPwYoCMRBE7wv7D6EFL4tm1EVl1iii&#10;COJt1Q9oJu1k1kknO4k6/r0RBI9FVb2iZovW1uJKTagcKxj0MxDEhdMVlwqOh01vCiJEZI21Y1Jw&#10;pwCL+efHDHPtbvxL130sRYJwyFGBidHnUobCkMXQd544eSfXWIxJNqXUDd4S3NZymGVjabHitGDQ&#10;08pQcd5frIIJe+uzjdl9ne7rv9H/8ODK41qpbqdd/oCI1MZ3+NXeagXfY3h+ST9Azh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v5fMpcIAAADbAAAADwAAAAAAAAAAAAAA&#10;AAChAgAAZHJzL2Rvd25yZXYueG1sUEsFBgAAAAAEAAQA+QAAAJADAAAAAA==&#10;" strokecolor="black [3200]" strokeweight="3pt">
                  <v:stroke joinstyle="miter"/>
                </v:line>
                <v:line id="Straight Connector 47" o:spid="_x0000_s1111" style="position:absolute;flip:y;visibility:visible;mso-wrap-style:square" from="2161033,1856754" to="2161033,21656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P9FjcQAAADbAAAADwAAAGRycy9kb3ducmV2LnhtbESPT2vCQBTE74LfYXmCN934v42uIkJL&#10;wF6qKfT4yD6TaPZtyK6afvuuIHgcZuY3zGrTmkrcqHGlZQWjYQSCOLO65FxBevwYvIFwHlljZZkU&#10;/JGDzbrbWWGs7Z2/6XbwuQgQdjEqKLyvYyldVpBBN7Q1cfBOtjHog2xyqRu8B7ip5DiK5tJgyWGh&#10;wJp2BWWXw9UoMOfJvtwfk6/rZ/uTzKZ1+pu8p0r1e+12CcJT61/hZzvRCqYLeHwJP0Cu/w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4/0WNxAAAANsAAAAPAAAAAAAAAAAA&#10;AAAAAKECAABkcnMvZG93bnJldi54bWxQSwUGAAAAAAQABAD5AAAAkgMAAAAA&#10;" strokecolor="black [3200]" strokeweight="3pt">
                  <v:stroke joinstyle="miter"/>
                </v:line>
                <v:line id="Straight Connector 48" o:spid="_x0000_s1112" style="position:absolute;flip:y;visibility:visible;mso-wrap-style:square" from="3633215,1847611" to="3633215,215646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WDR/8EAAADbAAAADwAAAGRycy9kb3ducmV2LnhtbERPy4rCMBTdD/gP4QruxtTHiFajiKAU&#10;nI1aweWlubbV5qY0Uevfm8XALA/nvVi1phJPalxpWcGgH4EgzqwuOVeQnrbfUxDOI2usLJOCNzlY&#10;LTtfC4y1ffGBnkefixDCLkYFhfd1LKXLCjLo+rYmDtzVNgZ9gE0udYOvEG4qOYyiiTRYcmgosKZN&#10;Qdn9+DAKzG20L/en5Pexa8/Jz7hOL8ksVarXbddzEJ5a/y/+cydawTiMDV/CD5DLD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JYNH/wQAAANsAAAAPAAAAAAAAAAAAAAAA&#10;AKECAABkcnMvZG93bnJldi54bWxQSwUGAAAAAAQABAD5AAAAjwMAAAAA&#10;" strokecolor="black [3200]" strokeweight="3pt">
                  <v:stroke joinstyle="miter"/>
                </v:line>
                <v:shape id="Picture 49" o:spid="_x0000_s1113" type="#_x0000_t75" style="position:absolute;left:3596636;top:1189965;width:36579;height:329213;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PlN&#10;H8rDAAAA2wAAAA8AAABkcnMvZG93bnJldi54bWxEj0FrAjEUhO8F/0N4BW81W5FSV6OIRRBP7boH&#10;vT02z83q5mWbRN3++6ZQ8DjMzDfMfNnbVtzIh8axgtdRBoK4crrhWkG537y8gwgRWWPrmBT8UIDl&#10;YvA0x1y7O3/RrYi1SBAOOSowMXa5lKEyZDGMXEecvJPzFmOSvpba4z3BbSvHWfYmLTacFgx2tDZU&#10;XYqrVbA7l+WhmI6/P+NmcpTho+qND0oNn/vVDESkPj7C/+2tVjCZwt+X9APk4hc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U0fysMAAADbAAAADwAAAAAAAAAAAAAAAACcAgAA&#10;ZHJzL2Rvd25yZXYueG1sUEsFBgAAAAAEAAQA9wAAAIwDAAAAAA==&#10;">
                  <v:imagedata r:id="rId17" o:title=""/>
                  <v:path arrowok="t"/>
                </v:shape>
                <v:line id="Straight Connector 50" o:spid="_x0000_s1114" style="position:absolute;flip:x y;visibility:visible;mso-wrap-style:square" from="5129782,3225300" to="5139689,358444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Lm1lsEAAADbAAAADwAAAGRycy9kb3ducmV2LnhtbERPy4rCMBTdD/gP4Q64EU1H6CCdpjII&#10;givxheLu0txpS5ubThNr/XuzEFwezjtdDqYRPXWusqzgaxaBIM6trrhQcDqupwsQziNrbCyTggc5&#10;WGajjxQTbe+8p/7gCxFC2CWooPS+TaR0eUkG3cy2xIH7s51BH2BXSN3hPYSbRs6j6FsarDg0lNjS&#10;qqS8PtyMgnZ9qXfx5Hy61v3/dlKd8RJbVGr8Ofz+gPA0+Lf45d5oBXFYH76EHyCzJ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EubWWwQAAANsAAAAPAAAAAAAAAAAAAAAA&#10;AKECAABkcnMvZG93bnJldi54bWxQSwUGAAAAAAQABAD5AAAAjwMAAAAA&#10;" strokecolor="black [3200]" strokeweight="3pt">
                  <v:stroke joinstyle="miter"/>
                </v:line>
                <v:line id="Straight Connector 51" o:spid="_x0000_s1115" style="position:absolute;flip:y;visibility:visible;mso-wrap-style:square" from="2176270,3225300" to="2188464,355396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YPuv8UAAADbAAAADwAAAGRycy9kb3ducmV2LnhtbESPQWvCQBSE74X+h+UVeqsbbRVN3QQp&#10;tAT0okbw+Mi+Jmmzb0N2TeK/d4VCj8PMfMOs09E0oqfO1ZYVTCcRCOLC6ppLBfnx82UJwnlkjY1l&#10;UnAlB2ny+LDGWNuB99QffCkChF2MCirv21hKV1Rk0E1sSxy8b9sZ9EF2pdQdDgFuGjmLooU0WHNY&#10;qLClj4qK38PFKDA/r9t6e8x2l6/xlM3f2vycrXKlnp/GzTsIT6P/D/+1M61gPoX7l/ADZHID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3YPuv8UAAADbAAAADwAAAAAAAAAA&#10;AAAAAAChAgAAZHJzL2Rvd25yZXYueG1sUEsFBgAAAAAEAAQA+QAAAJMDAAAAAA==&#10;" strokecolor="black [3200]" strokeweight="3pt">
                  <v:stroke joinstyle="miter"/>
                </v:line>
                <v:line id="Straight Connector 52" o:spid="_x0000_s1116" style="position:absolute;flip:y;visibility:visible;mso-wrap-style:square" from="5117589,1837946" to="5117589,214679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VFwyMUAAADbAAAADwAAAGRycy9kb3ducmV2LnhtbESPQWvCQBSE7wX/w/IKvZlNrRZNsxEp&#10;VAJ6qUbw+Mi+Jmmzb0N2o+m/7wpCj8PMfMOk69G04kK9aywreI5iEMSl1Q1XCorjx3QJwnlkja1l&#10;UvBLDtbZ5CHFRNsrf9Ll4CsRIOwSVFB73yVSurImgy6yHXHwvmxv0AfZV1L3eA1w08pZHL9Kgw2H&#10;hRo7eq+p/DkMRoH5ftk1u2O+H7bjKV/Mu+Kcrwqlnh7HzRsIT6P/D9/buVawmMHtS/gBMvsD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LVFwyMUAAADbAAAADwAAAAAAAAAA&#10;AAAAAAChAgAAZHJzL2Rvd25yZXYueG1sUEsFBgAAAAAEAAQA+QAAAJMDAAAAAA==&#10;" strokecolor="black [3200]" strokeweight="3pt">
                  <v:stroke joinstyle="miter"/>
                </v:line>
                <v:line id="Straight Connector 53" o:spid="_x0000_s1117" style="position:absolute;flip:x y;visibility:visible;mso-wrap-style:square" from="3645409,2548125" to="3651506,288136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9Gsr4cQAAADbAAAADwAAAGRycy9kb3ducmV2LnhtbESPT4vCMBTE78J+h/AWvMiaqnRZqlEW&#10;QfAk/kPZ26N5tqXNS7eJtX57Iwgeh5n5DTNbdKYSLTWusKxgNIxAEKdWF5wpOB5WXz8gnEfWWFkm&#10;BXdysJh/9GaYaHvjHbV7n4kAYZeggtz7OpHSpTkZdENbEwfvYhuDPsgmk7rBW4CbSo6j6FsaLDgs&#10;5FjTMqe03F+Ngnp1Lrfx4HT8K9v/zaA44Tm2qFT/s/udgvDU+Xf41V5rBfEEnl/CD5DzB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0ayvhxAAAANsAAAAPAAAAAAAAAAAA&#10;AAAAAKECAABkcnMvZG93bnJldi54bWxQSwUGAAAAAAQABAD5AAAAkgMAAAAA&#10;" strokecolor="black [3200]" strokeweight="3pt">
                  <v:stroke joinstyle="miter"/>
                </v:line>
                <v:shape id="TextBox 77" o:spid="_x0000_s1118" type="#_x0000_t202" style="position:absolute;left:861061;top:3707109;width:5108448;height:36933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10Wo6wwAA&#10;ANsAAAAPAAAAZHJzL2Rvd25yZXYueG1sRI9Ba8JAFITvgv9heYI3s2sxUtOsUloKnlq0rdDbI/tM&#10;gtm3IbtN0n/fFQSPw8x8w+S70Taip87XjjUsEwWCuHCm5lLD1+fb4hGED8gGG8ek4Y887LbTSY6Z&#10;cQMfqD+GUkQI+ww1VCG0mZS+qMiiT1xLHL2z6yyGKLtSmg6HCLeNfFBqLS3WHBcqbOmlouJy/LUa&#10;vt/PP6eV+ihfbdoOblSS7UZqPZ+Nz08gAo3hHr6190ZDuoLrl/gD5PY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10Wo6wwAAANsAAAAPAAAAAAAAAAAAAAAAAJcCAABkcnMvZG93&#10;bnJldi54bWxQSwUGAAAAAAQABAD1AAAAhwMAAAAA&#10;" filled="f" stroked="f">
                  <v:textbox>
                    <w:txbxContent>
                      <w:p w14:paraId="49833187" w14:textId="77777777" w:rsidR="001D4362" w:rsidRDefault="001D4362" w:rsidP="001D4362">
                        <w:pPr>
                          <w:pStyle w:val="NormalWeb"/>
                          <w:spacing w:before="0" w:beforeAutospacing="0" w:after="0" w:afterAutospacing="0"/>
                        </w:pPr>
                        <w:r>
                          <w:rPr>
                            <w:rFonts w:asciiTheme="minorHAnsi" w:hAnsi="Calibri" w:cstheme="minorBidi"/>
                            <w:color w:val="000000" w:themeColor="text1"/>
                            <w:kern w:val="24"/>
                            <w:sz w:val="36"/>
                            <w:szCs w:val="36"/>
                          </w:rPr>
                          <w:t xml:space="preserve">10ns                     </w:t>
                        </w:r>
                        <w:proofErr w:type="spellStart"/>
                        <w:r>
                          <w:rPr>
                            <w:rFonts w:asciiTheme="minorHAnsi" w:hAnsi="Calibri" w:cstheme="minorBidi"/>
                            <w:color w:val="000000" w:themeColor="text1"/>
                            <w:kern w:val="24"/>
                            <w:sz w:val="36"/>
                            <w:szCs w:val="36"/>
                          </w:rPr>
                          <w:t>10ns</w:t>
                        </w:r>
                        <w:proofErr w:type="spellEnd"/>
                        <w:r>
                          <w:rPr>
                            <w:rFonts w:asciiTheme="minorHAnsi" w:hAnsi="Calibri" w:cstheme="minorBidi"/>
                            <w:color w:val="000000" w:themeColor="text1"/>
                            <w:kern w:val="24"/>
                            <w:sz w:val="36"/>
                            <w:szCs w:val="36"/>
                          </w:rPr>
                          <w:t xml:space="preserve">                </w:t>
                        </w:r>
                        <w:proofErr w:type="spellStart"/>
                        <w:r>
                          <w:rPr>
                            <w:rFonts w:asciiTheme="minorHAnsi" w:hAnsi="Calibri" w:cstheme="minorBidi"/>
                            <w:color w:val="000000" w:themeColor="text1"/>
                            <w:kern w:val="24"/>
                            <w:sz w:val="36"/>
                            <w:szCs w:val="36"/>
                          </w:rPr>
                          <w:t>10ns</w:t>
                        </w:r>
                        <w:proofErr w:type="spellEnd"/>
                        <w:r>
                          <w:rPr>
                            <w:rFonts w:asciiTheme="minorHAnsi" w:hAnsi="Calibri" w:cstheme="minorBidi"/>
                            <w:color w:val="000000" w:themeColor="text1"/>
                            <w:kern w:val="24"/>
                            <w:sz w:val="36"/>
                            <w:szCs w:val="36"/>
                          </w:rPr>
                          <w:t xml:space="preserve">                      </w:t>
                        </w:r>
                        <w:proofErr w:type="spellStart"/>
                        <w:r>
                          <w:rPr>
                            <w:rFonts w:asciiTheme="minorHAnsi" w:hAnsi="Calibri" w:cstheme="minorBidi"/>
                            <w:color w:val="000000" w:themeColor="text1"/>
                            <w:kern w:val="24"/>
                            <w:sz w:val="36"/>
                            <w:szCs w:val="36"/>
                          </w:rPr>
                          <w:t>10ns</w:t>
                        </w:r>
                        <w:proofErr w:type="spellEnd"/>
                      </w:p>
                    </w:txbxContent>
                  </v:textbox>
                </v:shape>
                <w10:wrap anchorx="margin"/>
              </v:group>
            </w:pict>
          </mc:Fallback>
        </mc:AlternateContent>
      </w:r>
    </w:p>
    <w:p w14:paraId="0467F13B" w14:textId="77777777" w:rsidR="00E57A7B" w:rsidRDefault="00E57A7B" w:rsidP="00E57A7B">
      <w:r>
        <w:object w:dxaOrig="7125" w:dyaOrig="2595" w14:anchorId="4D6D2712">
          <v:shape id="_x0000_i1029" type="#_x0000_t75" style="width:356.25pt;height:129.75pt" o:ole="">
            <v:imagedata r:id="rId18" o:title=""/>
          </v:shape>
          <o:OLEObject Type="Embed" ProgID="Visio.Drawing.11" ShapeID="_x0000_i1029" DrawAspect="Content" ObjectID="_1537084735" r:id="rId19"/>
        </w:object>
      </w:r>
    </w:p>
    <w:p w14:paraId="229E28D8" w14:textId="77777777" w:rsidR="00E57A7B" w:rsidRDefault="00E57A7B" w:rsidP="00E57A7B">
      <w:r>
        <w:t>Total delay is 7 ns =&gt; take period of 10 ns.</w:t>
      </w:r>
    </w:p>
    <w:p w14:paraId="2891BA17" w14:textId="77777777" w:rsidR="00E57A7B" w:rsidRDefault="00E57A7B" w:rsidP="00E57A7B"/>
    <w:p w14:paraId="799CD31A" w14:textId="58440E04" w:rsidR="00E57A7B" w:rsidRDefault="007C6112" w:rsidP="00E57A7B">
      <w:r>
        <w:t xml:space="preserve">Now consider the circuit again and introduce the timing of the gates. First we calculate </w:t>
      </w:r>
      <w:r w:rsidR="00CD4F4C">
        <w:t>the</w:t>
      </w:r>
      <w:r>
        <w:t xml:space="preserve"> critical path, in this case is 2+5=7 ns, therefor we will consider 50 ns timing analysis in interval of greater than 7. Let us use 10 ns. So each input vector is applied for 10 ns and the waveform changes through the gates is followed as shown below.</w:t>
      </w:r>
    </w:p>
    <w:p w14:paraId="105B88FB" w14:textId="77777777" w:rsidR="00E57A7B" w:rsidRDefault="00E57A7B" w:rsidP="00E57A7B"/>
    <w:p w14:paraId="22A2B477" w14:textId="77777777" w:rsidR="00E57A7B" w:rsidRDefault="00E57A7B" w:rsidP="00E57A7B"/>
    <w:p w14:paraId="56F2044F" w14:textId="77777777" w:rsidR="00E57A7B" w:rsidRDefault="00E57A7B" w:rsidP="00E57A7B"/>
    <w:p w14:paraId="1D9C24B1" w14:textId="77777777" w:rsidR="00E57A7B" w:rsidRDefault="00E57A7B" w:rsidP="00E57A7B">
      <w:r>
        <w:object w:dxaOrig="9360" w:dyaOrig="5520" w14:anchorId="6F80C53D">
          <v:shape id="_x0000_i1030" type="#_x0000_t75" style="width:468pt;height:276pt" o:ole="">
            <v:imagedata r:id="rId20" o:title=""/>
          </v:shape>
          <o:OLEObject Type="Embed" ProgID="Visio.Drawing.11" ShapeID="_x0000_i1030" DrawAspect="Content" ObjectID="_1537084736" r:id="rId21"/>
        </w:object>
      </w:r>
    </w:p>
    <w:p w14:paraId="0A38538D" w14:textId="77777777" w:rsidR="00E57A7B" w:rsidRDefault="00E57A7B" w:rsidP="00E57A7B"/>
    <w:p w14:paraId="2DE9F302" w14:textId="77777777" w:rsidR="00E57A7B" w:rsidRDefault="00E57A7B" w:rsidP="00E57A7B">
      <w:r>
        <w:t>Edges that cause change in the output are shown with an arrow after delay of going through the gate.</w:t>
      </w:r>
    </w:p>
    <w:p w14:paraId="031C62B4" w14:textId="77777777" w:rsidR="00E57A7B" w:rsidRDefault="00E57A7B" w:rsidP="00E57A7B"/>
    <w:p w14:paraId="73035819" w14:textId="77777777" w:rsidR="000313F5" w:rsidRDefault="000313F5"/>
    <w:sectPr w:rsidR="000313F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B4F508B"/>
    <w:multiLevelType w:val="hybridMultilevel"/>
    <w:tmpl w:val="5D200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endnotePr>
    <w:numFmt w:val="decimal"/>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6D0C"/>
    <w:rsid w:val="000313F5"/>
    <w:rsid w:val="000753B9"/>
    <w:rsid w:val="001B0011"/>
    <w:rsid w:val="001D4362"/>
    <w:rsid w:val="00210779"/>
    <w:rsid w:val="00235F7F"/>
    <w:rsid w:val="00265AB7"/>
    <w:rsid w:val="002741B9"/>
    <w:rsid w:val="003909F5"/>
    <w:rsid w:val="00432604"/>
    <w:rsid w:val="00507BB1"/>
    <w:rsid w:val="006C3748"/>
    <w:rsid w:val="007C6112"/>
    <w:rsid w:val="007D626B"/>
    <w:rsid w:val="008C328C"/>
    <w:rsid w:val="009B2284"/>
    <w:rsid w:val="00A10E32"/>
    <w:rsid w:val="00AA10DD"/>
    <w:rsid w:val="00AD5DC4"/>
    <w:rsid w:val="00B26D0C"/>
    <w:rsid w:val="00B97A44"/>
    <w:rsid w:val="00CB5CDC"/>
    <w:rsid w:val="00CB677F"/>
    <w:rsid w:val="00CC2A9E"/>
    <w:rsid w:val="00CD4F4C"/>
    <w:rsid w:val="00D21CA7"/>
    <w:rsid w:val="00DF51DE"/>
    <w:rsid w:val="00E57A7B"/>
    <w:rsid w:val="00EE63BC"/>
    <w:rsid w:val="00F314E6"/>
    <w:rsid w:val="00F85A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B611EE"/>
  <w15:chartTrackingRefBased/>
  <w15:docId w15:val="{E284D2A6-D578-4114-BB79-FE6EE1561D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6D0C"/>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1D4362"/>
    <w:pPr>
      <w:spacing w:before="100" w:beforeAutospacing="1" w:after="100" w:afterAutospacing="1"/>
    </w:pPr>
    <w:rPr>
      <w:rFonts w:eastAsiaTheme="minorEastAsia"/>
    </w:rPr>
  </w:style>
  <w:style w:type="paragraph" w:styleId="ListParagraph">
    <w:name w:val="List Paragraph"/>
    <w:basedOn w:val="Normal"/>
    <w:qFormat/>
    <w:rsid w:val="003909F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3047965">
      <w:bodyDiv w:val="1"/>
      <w:marLeft w:val="0"/>
      <w:marRight w:val="0"/>
      <w:marTop w:val="0"/>
      <w:marBottom w:val="0"/>
      <w:divBdr>
        <w:top w:val="none" w:sz="0" w:space="0" w:color="auto"/>
        <w:left w:val="none" w:sz="0" w:space="0" w:color="auto"/>
        <w:bottom w:val="none" w:sz="0" w:space="0" w:color="auto"/>
        <w:right w:val="none" w:sz="0" w:space="0" w:color="auto"/>
      </w:divBdr>
    </w:div>
    <w:div w:id="680932388">
      <w:bodyDiv w:val="1"/>
      <w:marLeft w:val="0"/>
      <w:marRight w:val="0"/>
      <w:marTop w:val="0"/>
      <w:marBottom w:val="0"/>
      <w:divBdr>
        <w:top w:val="none" w:sz="0" w:space="0" w:color="auto"/>
        <w:left w:val="none" w:sz="0" w:space="0" w:color="auto"/>
        <w:bottom w:val="none" w:sz="0" w:space="0" w:color="auto"/>
        <w:right w:val="none" w:sz="0" w:space="0" w:color="auto"/>
      </w:divBdr>
    </w:div>
    <w:div w:id="19584831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oleObject" Target="embeddings/oleObject3.bin"/><Relationship Id="rId18" Type="http://schemas.openxmlformats.org/officeDocument/2006/relationships/image" Target="media/image8.wmf"/><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image" Target="media/image2.png"/><Relationship Id="rId12" Type="http://schemas.openxmlformats.org/officeDocument/2006/relationships/image" Target="media/image5.wmf"/><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9.wmf"/><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oleObject" Target="embeddings/oleObject2.bin"/><Relationship Id="rId5" Type="http://schemas.openxmlformats.org/officeDocument/2006/relationships/image" Target="media/image1.emf"/><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4.wmf"/><Relationship Id="rId19"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w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Pages>
  <Words>446</Words>
  <Characters>2547</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
    </vt:vector>
  </TitlesOfParts>
  <Company>ENCS</Company>
  <LinksUpToDate>false</LinksUpToDate>
  <CharactersWithSpaces>29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cordia university</dc:creator>
  <cp:keywords/>
  <dc:description/>
  <cp:lastModifiedBy>Asim J. Al-Khalili</cp:lastModifiedBy>
  <cp:revision>2</cp:revision>
  <dcterms:created xsi:type="dcterms:W3CDTF">2016-10-04T15:12:00Z</dcterms:created>
  <dcterms:modified xsi:type="dcterms:W3CDTF">2016-10-04T15:12:00Z</dcterms:modified>
</cp:coreProperties>
</file>